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10"/>
  </p:handoutMasterIdLst>
  <p:sldIdLst>
    <p:sldId id="263" r:id="rId2"/>
    <p:sldId id="257" r:id="rId3"/>
    <p:sldId id="266" r:id="rId4"/>
    <p:sldId id="272" r:id="rId5"/>
    <p:sldId id="273" r:id="rId6"/>
    <p:sldId id="276" r:id="rId7"/>
    <p:sldId id="274" r:id="rId8"/>
    <p:sldId id="275" r:id="rId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83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pos="1617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0C0"/>
    <a:srgbClr val="4788E6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 showGuides="1">
      <p:cViewPr>
        <p:scale>
          <a:sx n="73" d="100"/>
          <a:sy n="73" d="100"/>
        </p:scale>
        <p:origin x="-292" y="44"/>
      </p:cViewPr>
      <p:guideLst>
        <p:guide orient="horz" pos="2183"/>
        <p:guide pos="3840"/>
        <p:guide pos="1617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81" d="100"/>
          <a:sy n="81" d="100"/>
        </p:scale>
        <p:origin x="3894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xmlns="" id="{B8DF97D2-D6CF-4F17-851C-294DD72781C1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0DDCF131-C696-4DB1-BF11-6200DFABE0AB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50DF8F-71B7-4315-A94A-1D813D045501}" type="datetimeFigureOut">
              <a:rPr lang="zh-CN" altLang="en-US" smtClean="0"/>
              <a:t>2019/10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DEF4DA1-72E6-4368-BB0B-060620861089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35BEDB66-5A99-47EA-B6D5-478C6FE96E5A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24160A-90F9-4CDE-8DA0-FA6AB77CC4D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24781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xmlns="" id="{9ECA06DB-9C0A-406E-8BAE-23A969AB42BC}"/>
              </a:ext>
            </a:extLst>
          </p:cNvPr>
          <p:cNvCxnSpPr>
            <a:cxnSpLocks/>
          </p:cNvCxnSpPr>
          <p:nvPr userDrawn="1"/>
        </p:nvCxnSpPr>
        <p:spPr>
          <a:xfrm>
            <a:off x="1031506" y="562585"/>
            <a:ext cx="11160494" cy="0"/>
          </a:xfrm>
          <a:prstGeom prst="line">
            <a:avLst/>
          </a:prstGeom>
          <a:noFill/>
          <a:ln w="9525" cap="flat" cmpd="sng" algn="ctr">
            <a:solidFill>
              <a:srgbClr val="FFFFFF">
                <a:lumMod val="50000"/>
              </a:srgbClr>
            </a:solidFill>
            <a:prstDash val="solid"/>
          </a:ln>
          <a:effectLst/>
        </p:spPr>
      </p:cxnSp>
      <p:sp>
        <p:nvSpPr>
          <p:cNvPr id="11" name="文本框 31">
            <a:extLst>
              <a:ext uri="{FF2B5EF4-FFF2-40B4-BE49-F238E27FC236}">
                <a16:creationId xmlns:a16="http://schemas.microsoft.com/office/drawing/2014/main" xmlns="" id="{179F17AC-155D-49E0-86F2-120AABCD29D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424525" y="84166"/>
            <a:ext cx="5187228" cy="120564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6700" tIns="48351" rIns="96700" bIns="48351">
            <a:spAutoFit/>
          </a:bodyPr>
          <a:lstStyle/>
          <a:p>
            <a:r>
              <a:rPr lang="zh-CN" altLang="en-US" sz="24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itchFamily="34" charset="0"/>
              </a:rPr>
              <a:t>数制之间的转换</a:t>
            </a:r>
          </a:p>
          <a:p>
            <a:endParaRPr lang="zh-CN" altLang="en-US" sz="2400" kern="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itchFamily="34" charset="0"/>
            </a:endParaRPr>
          </a:p>
          <a:p>
            <a:endParaRPr lang="zh-CN" altLang="en-US" sz="2400" kern="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itchFamily="34" charset="0"/>
            </a:endParaRPr>
          </a:p>
        </p:txBody>
      </p:sp>
      <p:sp>
        <p:nvSpPr>
          <p:cNvPr id="20" name="平行四边形 19">
            <a:extLst>
              <a:ext uri="{FF2B5EF4-FFF2-40B4-BE49-F238E27FC236}">
                <a16:creationId xmlns:a16="http://schemas.microsoft.com/office/drawing/2014/main" xmlns="" id="{20FC4AD1-4783-4C09-8EFA-5EA9C9231CE7}"/>
              </a:ext>
            </a:extLst>
          </p:cNvPr>
          <p:cNvSpPr/>
          <p:nvPr userDrawn="1"/>
        </p:nvSpPr>
        <p:spPr>
          <a:xfrm>
            <a:off x="0" y="0"/>
            <a:ext cx="1563880" cy="612698"/>
          </a:xfrm>
          <a:prstGeom prst="parallelogram">
            <a:avLst>
              <a:gd name="adj" fmla="val 61204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31">
            <a:extLst>
              <a:ext uri="{FF2B5EF4-FFF2-40B4-BE49-F238E27FC236}">
                <a16:creationId xmlns:a16="http://schemas.microsoft.com/office/drawing/2014/main" xmlns="" id="{A584191F-7AD1-435A-9585-44645B901A5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28014" y="22610"/>
            <a:ext cx="1107852" cy="528534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6700" tIns="48351" rIns="96700" bIns="48351" anchor="ctr">
            <a:spAutoFit/>
          </a:bodyPr>
          <a:lstStyle/>
          <a:p>
            <a:pPr algn="ctr" defTabSz="914126">
              <a:defRPr/>
            </a:pPr>
            <a:r>
              <a:rPr lang="en-US" altLang="zh-CN" sz="2800" b="1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2</a:t>
            </a:r>
            <a:endParaRPr lang="zh-CN" altLang="en-US" sz="2800" b="1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2353077"/>
      </p:ext>
    </p:extLst>
  </p:cSld>
  <p:clrMapOvr>
    <a:masterClrMapping/>
  </p:clrMapOvr>
  <p:extLst mod="1">
    <p:ext uri="{DCECCB84-F9BA-43D5-87BE-67443E8EF086}">
      <p15:sldGuideLst xmlns:p15="http://schemas.microsoft.com/office/powerpoint/2012/main" xmlns="">
        <p15:guide id="1" orient="horz" pos="2160" userDrawn="1">
          <p15:clr>
            <a:srgbClr val="FBAE40"/>
          </p15:clr>
        </p15:guide>
        <p15:guide id="2" pos="3817" userDrawn="1">
          <p15:clr>
            <a:srgbClr val="FBAE40"/>
          </p15:clr>
        </p15:guide>
        <p15:guide id="3" pos="325" userDrawn="1">
          <p15:clr>
            <a:srgbClr val="FBAE40"/>
          </p15:clr>
        </p15:guide>
        <p15:guide id="4" pos="7355" userDrawn="1">
          <p15:clr>
            <a:srgbClr val="FBAE40"/>
          </p15:clr>
        </p15:guide>
        <p15:guide id="5" orient="horz" pos="3997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FA664C0-4708-4274-8B88-D02651E127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FE6A8869-54C4-42FB-ADC4-09B5E63866E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5AF25EB4-0CAB-472C-AA97-0DCB8581660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F7B595C-5560-43D8-AD22-2ADB7FC44F68}" type="datetimeFigureOut">
              <a:rPr lang="zh-CN" altLang="en-US" smtClean="0"/>
              <a:t>2019/10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A5078A48-C912-4E57-9826-74010E533E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93E2298D-4A1A-41C7-8E04-FBBB9828DE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C46E469-FF7B-4A86-B452-3E2C48A22F7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91569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xmlns="" id="{3ACEE165-C99F-4BC5-B1D8-2ABD8729729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247357CC-4D67-4D12-B588-8289BE7085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B78F7E54-A6D9-45FA-B96E-3E6D117F031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F7B595C-5560-43D8-AD22-2ADB7FC44F68}" type="datetimeFigureOut">
              <a:rPr lang="zh-CN" altLang="en-US" smtClean="0"/>
              <a:t>2019/10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20DB2A4C-3A35-44D5-A590-413D5F5D30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C3ED3844-BBB2-4E2F-B858-D7DE82E199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C46E469-FF7B-4A86-B452-3E2C48A22F7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23462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CF39A3B-FC85-41D9-8F77-AC07EE1B69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3EC0E94F-C6DA-460C-BF56-BEC9CE3D09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B21911E2-F38C-4312-BAD1-019BB0D0808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F7B595C-5560-43D8-AD22-2ADB7FC44F68}" type="datetimeFigureOut">
              <a:rPr lang="zh-CN" altLang="en-US" smtClean="0"/>
              <a:t>2019/10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68D53949-1ED4-40F1-A37D-65C867C358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0DFEA683-CF7E-4A55-BA6E-39BAC77366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C46E469-FF7B-4A86-B452-3E2C48A22F7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26538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9ED2B9E-55D5-4965-88D0-8E13985A92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9E97902C-B5AE-4F6E-8BA5-B379A261F3A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335FF81D-E16A-45DC-9E78-E91C9F8C36E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F7B595C-5560-43D8-AD22-2ADB7FC44F68}" type="datetimeFigureOut">
              <a:rPr lang="zh-CN" altLang="en-US" smtClean="0"/>
              <a:t>2019/10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4772C5E8-AE24-42CA-B854-4D0F139437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EC84774F-FBE2-421A-B802-4B848B29CF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C46E469-FF7B-4A86-B452-3E2C48A22F7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50378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6820A58-606F-4CD7-B944-66A3D19859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3EF84779-C874-47AA-928B-2A62A79EC0A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5062B211-6089-4CF1-A0D5-1B8728B16DE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0175A0C0-0102-42AF-9B56-4B8CAD3741F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F7B595C-5560-43D8-AD22-2ADB7FC44F68}" type="datetimeFigureOut">
              <a:rPr lang="zh-CN" altLang="en-US" smtClean="0"/>
              <a:t>2019/10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57F4D892-E1B8-4EFD-9FD5-DEF75BBC96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16FAC0CC-11D3-420A-ABA8-0E461D983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C46E469-FF7B-4A86-B452-3E2C48A22F7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48678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A43B81C-A105-4974-A70D-7BCA56563F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B1E7A76B-215E-4AD7-B9CD-438797CD5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51C8DD7E-C15A-480A-B36D-8917ED5BAE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xmlns="" id="{52FCE2E3-625A-4C2E-8CA6-3810D23DE8C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xmlns="" id="{5E15C763-5611-45C1-A176-D3223C70164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xmlns="" id="{4264147E-189A-494C-963E-9B5A20FC202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F7B595C-5560-43D8-AD22-2ADB7FC44F68}" type="datetimeFigureOut">
              <a:rPr lang="zh-CN" altLang="en-US" smtClean="0"/>
              <a:t>2019/10/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xmlns="" id="{CC8D3AE6-F97E-41E3-89C0-376F7F4079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xmlns="" id="{D8D16699-0782-4EC2-8113-2164F85663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C46E469-FF7B-4A86-B452-3E2C48A22F7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25132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858CDD7B-4466-4809-AF96-C4E862230F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D5566CB6-0B8C-4580-A543-2267D58FE27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F7B595C-5560-43D8-AD22-2ADB7FC44F68}" type="datetimeFigureOut">
              <a:rPr lang="zh-CN" altLang="en-US" smtClean="0"/>
              <a:t>2019/10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35DD76C4-B7E4-4AED-9EC6-A28B2E0F79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FABDD217-2C4A-4F73-A47C-1A156867AA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C46E469-FF7B-4A86-B452-3E2C48A22F7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05728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xmlns="" id="{99425AE1-EA6B-42BE-90F5-32056E95EC4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F7B595C-5560-43D8-AD22-2ADB7FC44F68}" type="datetimeFigureOut">
              <a:rPr lang="zh-CN" altLang="en-US" smtClean="0"/>
              <a:t>2019/10/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xmlns="" id="{796A4EE7-25C0-4888-BB72-6542100A6E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3A9D8B36-52A9-427D-9F8E-7CB47C69A9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C46E469-FF7B-4A86-B452-3E2C48A22F7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15488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7ED159F7-212C-4571-9A9E-FCE93D9015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D177DE64-F0F4-4907-8E21-CABE908DE8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78EA4D79-6FAC-4561-85B2-5EA847F92A9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9273346C-746A-4807-BAD2-917AFDDDB29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F7B595C-5560-43D8-AD22-2ADB7FC44F68}" type="datetimeFigureOut">
              <a:rPr lang="zh-CN" altLang="en-US" smtClean="0"/>
              <a:t>2019/10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26B49D09-43A6-43CE-A6D9-E231AF2F9A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2A14739D-B759-44FA-BDF3-194DC2363D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C46E469-FF7B-4A86-B452-3E2C48A22F7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30970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847EA38F-ED3D-4E29-8274-143719EFBB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xmlns="" id="{C25BD589-7A7D-4FAC-923B-D3073D64639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687DD179-E70A-4DA9-A1B3-161E285B98A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54C238EE-2D4E-4C43-BDE1-79E0EFB2E33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F7B595C-5560-43D8-AD22-2ADB7FC44F68}" type="datetimeFigureOut">
              <a:rPr lang="zh-CN" altLang="en-US" smtClean="0"/>
              <a:t>2019/10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5C2A9524-8D98-417D-A1DA-8BA6ED4A0F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5AE7D94D-D40B-4438-BE50-B8501877C5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C46E469-FF7B-4A86-B452-3E2C48A22F7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96120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xmlns="" id="{ED1EA5E8-6A3E-4F9D-B9E7-BFA1076DF34B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20724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72404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image" Target="../media/image6.tmp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9D84E549-B547-4D49-98E3-A28742A8BF0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90" t="2856" r="11790" b="18242"/>
          <a:stretch/>
        </p:blipFill>
        <p:spPr>
          <a:xfrm>
            <a:off x="0" y="1"/>
            <a:ext cx="12192000" cy="6858000"/>
          </a:xfrm>
          <a:prstGeom prst="rect">
            <a:avLst/>
          </a:prstGeom>
        </p:spPr>
      </p:pic>
      <p:pic>
        <p:nvPicPr>
          <p:cNvPr id="3" name="图片 2" descr="c2c33e6a32bc9ec118dfac6d875d8fcb">
            <a:extLst>
              <a:ext uri="{FF2B5EF4-FFF2-40B4-BE49-F238E27FC236}">
                <a16:creationId xmlns:a16="http://schemas.microsoft.com/office/drawing/2014/main" xmlns="" id="{72707068-5C65-44E2-8F9E-5C5FD6D1EE17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659356" y="932344"/>
            <a:ext cx="8873288" cy="4992106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xmlns="" id="{6F941A70-3CF9-474B-9082-9F1B6EE9B7BE}"/>
              </a:ext>
            </a:extLst>
          </p:cNvPr>
          <p:cNvSpPr txBox="1"/>
          <p:nvPr/>
        </p:nvSpPr>
        <p:spPr>
          <a:xfrm>
            <a:off x="2765600" y="2778055"/>
            <a:ext cx="666080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制之间的转换</a:t>
            </a:r>
          </a:p>
          <a:p>
            <a:pPr algn="ctr"/>
            <a:endParaRPr lang="zh-CN" altLang="en-US" sz="6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/>
            <a:endParaRPr lang="en-US" altLang="zh-CN" sz="6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/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4985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平行四边形 52">
            <a:extLst>
              <a:ext uri="{FF2B5EF4-FFF2-40B4-BE49-F238E27FC236}">
                <a16:creationId xmlns:a16="http://schemas.microsoft.com/office/drawing/2014/main" xmlns="" id="{064ED4D7-AFEC-44D4-A7E9-6CB91AE735EE}"/>
              </a:ext>
            </a:extLst>
          </p:cNvPr>
          <p:cNvSpPr/>
          <p:nvPr/>
        </p:nvSpPr>
        <p:spPr>
          <a:xfrm>
            <a:off x="531930" y="1666489"/>
            <a:ext cx="4316942" cy="421564"/>
          </a:xfrm>
          <a:prstGeom prst="parallelogram">
            <a:avLst>
              <a:gd name="adj" fmla="val 61204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xmlns="" id="{DFDA8DF2-EB1F-4143-AA9F-24D24AB78A49}"/>
              </a:ext>
            </a:extLst>
          </p:cNvPr>
          <p:cNvGrpSpPr/>
          <p:nvPr/>
        </p:nvGrpSpPr>
        <p:grpSpPr>
          <a:xfrm>
            <a:off x="515938" y="905542"/>
            <a:ext cx="4376102" cy="1200329"/>
            <a:chOff x="515938" y="1091211"/>
            <a:chExt cx="4376102" cy="1200329"/>
          </a:xfrm>
        </p:grpSpPr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xmlns="" id="{C6320D35-384F-464B-B2A2-8444761E5373}"/>
                </a:ext>
              </a:extLst>
            </p:cNvPr>
            <p:cNvGrpSpPr/>
            <p:nvPr/>
          </p:nvGrpSpPr>
          <p:grpSpPr>
            <a:xfrm>
              <a:off x="515938" y="1155664"/>
              <a:ext cx="406408" cy="335423"/>
              <a:chOff x="3433308" y="2097229"/>
              <a:chExt cx="866296" cy="714983"/>
            </a:xfrm>
          </p:grpSpPr>
          <p:sp>
            <p:nvSpPr>
              <p:cNvPr id="4" name="平行四边形 3">
                <a:extLst>
                  <a:ext uri="{FF2B5EF4-FFF2-40B4-BE49-F238E27FC236}">
                    <a16:creationId xmlns:a16="http://schemas.microsoft.com/office/drawing/2014/main" xmlns="" id="{BAE63224-3DA6-4990-BA55-F0560AC8C6A3}"/>
                  </a:ext>
                </a:extLst>
              </p:cNvPr>
              <p:cNvSpPr/>
              <p:nvPr/>
            </p:nvSpPr>
            <p:spPr>
              <a:xfrm flipH="1">
                <a:off x="3433308" y="2139351"/>
                <a:ext cx="378723" cy="310551"/>
              </a:xfrm>
              <a:prstGeom prst="parallelogram">
                <a:avLst/>
              </a:prstGeom>
              <a:solidFill>
                <a:schemeClr val="bg2">
                  <a:lumMod val="9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平行四边形 4">
                <a:extLst>
                  <a:ext uri="{FF2B5EF4-FFF2-40B4-BE49-F238E27FC236}">
                    <a16:creationId xmlns:a16="http://schemas.microsoft.com/office/drawing/2014/main" xmlns="" id="{E33D2442-BC79-4EA6-95A7-584DAFEFCF9E}"/>
                  </a:ext>
                </a:extLst>
              </p:cNvPr>
              <p:cNvSpPr/>
              <p:nvPr/>
            </p:nvSpPr>
            <p:spPr>
              <a:xfrm flipH="1">
                <a:off x="3525325" y="2501661"/>
                <a:ext cx="378723" cy="310551"/>
              </a:xfrm>
              <a:prstGeom prst="parallelogram">
                <a:avLst/>
              </a:prstGeom>
              <a:solidFill>
                <a:schemeClr val="bg2">
                  <a:lumMod val="9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" name="平行四边形 5">
                <a:extLst>
                  <a:ext uri="{FF2B5EF4-FFF2-40B4-BE49-F238E27FC236}">
                    <a16:creationId xmlns:a16="http://schemas.microsoft.com/office/drawing/2014/main" xmlns="" id="{1C82436A-A273-44C4-A698-F9F870EC57F9}"/>
                  </a:ext>
                </a:extLst>
              </p:cNvPr>
              <p:cNvSpPr/>
              <p:nvPr/>
            </p:nvSpPr>
            <p:spPr>
              <a:xfrm flipH="1">
                <a:off x="3794779" y="2139351"/>
                <a:ext cx="378723" cy="310551"/>
              </a:xfrm>
              <a:prstGeom prst="parallelogram">
                <a:avLst/>
              </a:prstGeom>
              <a:solidFill>
                <a:schemeClr val="bg2">
                  <a:lumMod val="9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平行四边形 6">
                <a:extLst>
                  <a:ext uri="{FF2B5EF4-FFF2-40B4-BE49-F238E27FC236}">
                    <a16:creationId xmlns:a16="http://schemas.microsoft.com/office/drawing/2014/main" xmlns="" id="{65FA15EE-C4B1-4D0E-B56C-97BE6801717C}"/>
                  </a:ext>
                </a:extLst>
              </p:cNvPr>
              <p:cNvSpPr/>
              <p:nvPr/>
            </p:nvSpPr>
            <p:spPr>
              <a:xfrm flipH="1">
                <a:off x="3886796" y="2501661"/>
                <a:ext cx="378723" cy="310551"/>
              </a:xfrm>
              <a:prstGeom prst="parallelogram">
                <a:avLst/>
              </a:prstGeom>
              <a:solidFill>
                <a:schemeClr val="bg2">
                  <a:lumMod val="9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平行四边形 7">
                <a:extLst>
                  <a:ext uri="{FF2B5EF4-FFF2-40B4-BE49-F238E27FC236}">
                    <a16:creationId xmlns:a16="http://schemas.microsoft.com/office/drawing/2014/main" xmlns="" id="{D60B81A3-A6AF-4A37-A256-A53238256FBC}"/>
                  </a:ext>
                </a:extLst>
              </p:cNvPr>
              <p:cNvSpPr/>
              <p:nvPr/>
            </p:nvSpPr>
            <p:spPr>
              <a:xfrm flipH="1">
                <a:off x="3467396" y="2097231"/>
                <a:ext cx="378724" cy="310551"/>
              </a:xfrm>
              <a:prstGeom prst="parallelogram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平行四边形 8">
                <a:extLst>
                  <a:ext uri="{FF2B5EF4-FFF2-40B4-BE49-F238E27FC236}">
                    <a16:creationId xmlns:a16="http://schemas.microsoft.com/office/drawing/2014/main" xmlns="" id="{873268C3-7CA6-4162-9E16-359E42C78B3E}"/>
                  </a:ext>
                </a:extLst>
              </p:cNvPr>
              <p:cNvSpPr/>
              <p:nvPr/>
            </p:nvSpPr>
            <p:spPr>
              <a:xfrm flipH="1">
                <a:off x="3559413" y="2459541"/>
                <a:ext cx="378724" cy="310551"/>
              </a:xfrm>
              <a:prstGeom prst="parallelogram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平行四边形 9">
                <a:extLst>
                  <a:ext uri="{FF2B5EF4-FFF2-40B4-BE49-F238E27FC236}">
                    <a16:creationId xmlns:a16="http://schemas.microsoft.com/office/drawing/2014/main" xmlns="" id="{A6184E2F-5472-468F-ABCB-98A06BD638D3}"/>
                  </a:ext>
                </a:extLst>
              </p:cNvPr>
              <p:cNvSpPr/>
              <p:nvPr/>
            </p:nvSpPr>
            <p:spPr>
              <a:xfrm flipH="1">
                <a:off x="3828868" y="2097229"/>
                <a:ext cx="378724" cy="310551"/>
              </a:xfrm>
              <a:prstGeom prst="parallelogram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平行四边形 10">
                <a:extLst>
                  <a:ext uri="{FF2B5EF4-FFF2-40B4-BE49-F238E27FC236}">
                    <a16:creationId xmlns:a16="http://schemas.microsoft.com/office/drawing/2014/main" xmlns="" id="{A53E34A2-A531-4DF4-BA13-30C0C4FC6654}"/>
                  </a:ext>
                </a:extLst>
              </p:cNvPr>
              <p:cNvSpPr/>
              <p:nvPr/>
            </p:nvSpPr>
            <p:spPr>
              <a:xfrm flipH="1">
                <a:off x="3920880" y="2459541"/>
                <a:ext cx="378724" cy="310551"/>
              </a:xfrm>
              <a:prstGeom prst="parallelogram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xmlns="" id="{245A019C-342C-4D62-8AE3-6FFA94B85B77}"/>
                </a:ext>
              </a:extLst>
            </p:cNvPr>
            <p:cNvSpPr txBox="1"/>
            <p:nvPr/>
          </p:nvSpPr>
          <p:spPr>
            <a:xfrm>
              <a:off x="981504" y="1091211"/>
              <a:ext cx="3910536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不同数制之间数的相互转换</a:t>
              </a:r>
            </a:p>
            <a:p>
              <a:endPara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endPara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55B880CB-B5FD-436B-A6E2-B6B5F0CEC9F0}"/>
              </a:ext>
            </a:extLst>
          </p:cNvPr>
          <p:cNvSpPr/>
          <p:nvPr/>
        </p:nvSpPr>
        <p:spPr>
          <a:xfrm>
            <a:off x="1828403" y="2151237"/>
            <a:ext cx="7879771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十进制数转换成十进制数的方法是</a:t>
            </a:r>
            <a:r>
              <a:rPr lang="en-US" altLang="zh-CN" sz="20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非十进制数按权展开求和。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xmlns="" id="{B2174966-B3C5-414D-8F87-C610852102A1}"/>
              </a:ext>
            </a:extLst>
          </p:cNvPr>
          <p:cNvSpPr txBox="1"/>
          <p:nvPr/>
        </p:nvSpPr>
        <p:spPr>
          <a:xfrm>
            <a:off x="857712" y="1653541"/>
            <a:ext cx="4169664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lang="zh-CN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非十进制数转换成十进制数</a:t>
            </a:r>
          </a:p>
          <a:p>
            <a:endParaRPr lang="zh-CN" altLang="en-US" dirty="0"/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xmlns="" id="{A0DA5F4B-2DCE-48EC-9877-6F4A0D8A053F}"/>
              </a:ext>
            </a:extLst>
          </p:cNvPr>
          <p:cNvGrpSpPr/>
          <p:nvPr/>
        </p:nvGrpSpPr>
        <p:grpSpPr>
          <a:xfrm>
            <a:off x="470218" y="2757524"/>
            <a:ext cx="6665624" cy="539885"/>
            <a:chOff x="-38340" y="1028702"/>
            <a:chExt cx="6665624" cy="539885"/>
          </a:xfrm>
        </p:grpSpPr>
        <p:sp>
          <p:nvSpPr>
            <p:cNvPr id="33" name="矩形 32">
              <a:extLst>
                <a:ext uri="{FF2B5EF4-FFF2-40B4-BE49-F238E27FC236}">
                  <a16:creationId xmlns:a16="http://schemas.microsoft.com/office/drawing/2014/main" xmlns="" id="{DCCD314C-BC53-49A5-ACDF-666A5EB80315}"/>
                </a:ext>
              </a:extLst>
            </p:cNvPr>
            <p:cNvSpPr/>
            <p:nvPr/>
          </p:nvSpPr>
          <p:spPr>
            <a:xfrm>
              <a:off x="749029" y="1070043"/>
              <a:ext cx="5535039" cy="437745"/>
            </a:xfrm>
            <a:prstGeom prst="rect">
              <a:avLst/>
            </a:prstGeom>
            <a:noFill/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" name="流程图: 手动输入 33">
              <a:extLst>
                <a:ext uri="{FF2B5EF4-FFF2-40B4-BE49-F238E27FC236}">
                  <a16:creationId xmlns:a16="http://schemas.microsoft.com/office/drawing/2014/main" xmlns="" id="{E8CC5BCA-945A-45E3-B90E-695479ED1DC8}"/>
                </a:ext>
              </a:extLst>
            </p:cNvPr>
            <p:cNvSpPr/>
            <p:nvPr/>
          </p:nvSpPr>
          <p:spPr>
            <a:xfrm rot="5400000">
              <a:off x="393984" y="642726"/>
              <a:ext cx="539885" cy="1311837"/>
            </a:xfrm>
            <a:prstGeom prst="flowChartManualInput">
              <a:avLst/>
            </a:prstGeom>
            <a:solidFill>
              <a:srgbClr val="0070C0"/>
            </a:solidFill>
            <a:ln>
              <a:solidFill>
                <a:srgbClr val="4788E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xmlns="" id="{3F768A46-A43D-4639-BB8A-C5D918453A86}"/>
                </a:ext>
              </a:extLst>
            </p:cNvPr>
            <p:cNvSpPr txBox="1"/>
            <p:nvPr/>
          </p:nvSpPr>
          <p:spPr>
            <a:xfrm>
              <a:off x="-38340" y="1067811"/>
              <a:ext cx="11877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【</a:t>
              </a:r>
              <a:r>
                <a:rPr lang="zh-CN" altLang="en-US" sz="2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例</a:t>
              </a:r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】</a:t>
              </a:r>
              <a:endParaRPr lang="zh-CN" alt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xmlns="" id="{3453FFA6-BA4A-4DB9-A82E-656100C8B000}"/>
                </a:ext>
              </a:extLst>
            </p:cNvPr>
            <p:cNvSpPr txBox="1"/>
            <p:nvPr/>
          </p:nvSpPr>
          <p:spPr>
            <a:xfrm>
              <a:off x="1227779" y="1057224"/>
              <a:ext cx="539950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将二进制数 </a:t>
              </a:r>
              <a:r>
                <a:rPr lang="en-US" altLang="zh-CN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1101.1)2</a:t>
              </a:r>
              <a:r>
                <a:rPr lang="zh-CN" altLang="en-US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转换成十进制数</a:t>
              </a:r>
            </a:p>
          </p:txBody>
        </p:sp>
        <p:grpSp>
          <p:nvGrpSpPr>
            <p:cNvPr id="37" name="组合 36">
              <a:extLst>
                <a:ext uri="{FF2B5EF4-FFF2-40B4-BE49-F238E27FC236}">
                  <a16:creationId xmlns:a16="http://schemas.microsoft.com/office/drawing/2014/main" xmlns="" id="{4A86B94D-696A-4F87-9884-789C8110A797}"/>
                </a:ext>
              </a:extLst>
            </p:cNvPr>
            <p:cNvGrpSpPr/>
            <p:nvPr/>
          </p:nvGrpSpPr>
          <p:grpSpPr>
            <a:xfrm>
              <a:off x="6163307" y="1041429"/>
              <a:ext cx="152814" cy="165397"/>
              <a:chOff x="6181413" y="1023323"/>
              <a:chExt cx="152814" cy="165397"/>
            </a:xfrm>
          </p:grpSpPr>
          <p:cxnSp>
            <p:nvCxnSpPr>
              <p:cNvPr id="41" name="直接连接符 40">
                <a:extLst>
                  <a:ext uri="{FF2B5EF4-FFF2-40B4-BE49-F238E27FC236}">
                    <a16:creationId xmlns:a16="http://schemas.microsoft.com/office/drawing/2014/main" xmlns="" id="{2884D31D-7F1E-44A6-85E7-89210C45A13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81413" y="1028702"/>
                <a:ext cx="152814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接连接符 41">
                <a:extLst>
                  <a:ext uri="{FF2B5EF4-FFF2-40B4-BE49-F238E27FC236}">
                    <a16:creationId xmlns:a16="http://schemas.microsoft.com/office/drawing/2014/main" xmlns="" id="{CFA6A341-F2B8-4762-B07D-B816F927B93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332434" y="1023323"/>
                <a:ext cx="0" cy="165397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8" name="组合 37">
              <a:extLst>
                <a:ext uri="{FF2B5EF4-FFF2-40B4-BE49-F238E27FC236}">
                  <a16:creationId xmlns:a16="http://schemas.microsoft.com/office/drawing/2014/main" xmlns="" id="{ACD1F5F7-31E0-4686-8617-465E0E16546E}"/>
                </a:ext>
              </a:extLst>
            </p:cNvPr>
            <p:cNvGrpSpPr/>
            <p:nvPr/>
          </p:nvGrpSpPr>
          <p:grpSpPr>
            <a:xfrm rot="5400000">
              <a:off x="6149843" y="1381229"/>
              <a:ext cx="152814" cy="165397"/>
              <a:chOff x="6186411" y="1028702"/>
              <a:chExt cx="152814" cy="165397"/>
            </a:xfrm>
          </p:grpSpPr>
          <p:cxnSp>
            <p:nvCxnSpPr>
              <p:cNvPr id="39" name="直接连接符 38">
                <a:extLst>
                  <a:ext uri="{FF2B5EF4-FFF2-40B4-BE49-F238E27FC236}">
                    <a16:creationId xmlns:a16="http://schemas.microsoft.com/office/drawing/2014/main" xmlns="" id="{07A0D54F-7535-4410-8CD6-1493E0AF228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86411" y="1028702"/>
                <a:ext cx="152814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连接符 39">
                <a:extLst>
                  <a:ext uri="{FF2B5EF4-FFF2-40B4-BE49-F238E27FC236}">
                    <a16:creationId xmlns:a16="http://schemas.microsoft.com/office/drawing/2014/main" xmlns="" id="{A79D01F4-1447-47D0-AB16-E7B5E8CE053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332434" y="1028702"/>
                <a:ext cx="0" cy="165397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xmlns="" id="{EEC9C96F-C093-4CF9-A62B-E15851E35966}"/>
              </a:ext>
            </a:extLst>
          </p:cNvPr>
          <p:cNvSpPr/>
          <p:nvPr/>
        </p:nvSpPr>
        <p:spPr>
          <a:xfrm>
            <a:off x="3856725" y="4174570"/>
            <a:ext cx="5361167" cy="18430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解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(1101.1)2=1×2</a:t>
            </a:r>
            <a:r>
              <a:rPr lang="en-US" altLang="zh-CN" sz="2000" baseline="30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×2</a:t>
            </a:r>
            <a:r>
              <a:rPr lang="en-US" altLang="zh-CN" sz="2000" baseline="30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0×2</a:t>
            </a:r>
            <a:r>
              <a:rPr lang="en-US" altLang="zh-CN" sz="2000" baseline="30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×2</a:t>
            </a:r>
            <a:r>
              <a:rPr lang="en-US" altLang="zh-CN" sz="2000" baseline="30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×2</a:t>
            </a:r>
            <a:r>
              <a:rPr lang="en-US" altLang="zh-CN" sz="2000" baseline="30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1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=8+4+0+1+0.5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=13.5</a:t>
            </a: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chemeClr val="accent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43" name="组合 42">
            <a:extLst>
              <a:ext uri="{FF2B5EF4-FFF2-40B4-BE49-F238E27FC236}">
                <a16:creationId xmlns:a16="http://schemas.microsoft.com/office/drawing/2014/main" xmlns="" id="{147DC269-EC0F-415C-8EEA-1A9BC91C79DC}"/>
              </a:ext>
            </a:extLst>
          </p:cNvPr>
          <p:cNvGrpSpPr/>
          <p:nvPr/>
        </p:nvGrpSpPr>
        <p:grpSpPr>
          <a:xfrm rot="10800000" flipH="1">
            <a:off x="3482714" y="3810519"/>
            <a:ext cx="5619345" cy="2288323"/>
            <a:chOff x="894202" y="127079"/>
            <a:chExt cx="13416557" cy="6525171"/>
          </a:xfrm>
        </p:grpSpPr>
        <p:grpSp>
          <p:nvGrpSpPr>
            <p:cNvPr id="44" name="组合 43">
              <a:extLst>
                <a:ext uri="{FF2B5EF4-FFF2-40B4-BE49-F238E27FC236}">
                  <a16:creationId xmlns:a16="http://schemas.microsoft.com/office/drawing/2014/main" xmlns="" id="{4A24618F-9C78-4CF1-8FF7-52C9C1ABC7E5}"/>
                </a:ext>
              </a:extLst>
            </p:cNvPr>
            <p:cNvGrpSpPr/>
            <p:nvPr/>
          </p:nvGrpSpPr>
          <p:grpSpPr>
            <a:xfrm>
              <a:off x="894202" y="127079"/>
              <a:ext cx="13416557" cy="6525171"/>
              <a:chOff x="894202" y="127079"/>
              <a:chExt cx="13416557" cy="6525171"/>
            </a:xfrm>
          </p:grpSpPr>
          <p:sp>
            <p:nvSpPr>
              <p:cNvPr id="48" name="任意多边形 3">
                <a:extLst>
                  <a:ext uri="{FF2B5EF4-FFF2-40B4-BE49-F238E27FC236}">
                    <a16:creationId xmlns:a16="http://schemas.microsoft.com/office/drawing/2014/main" xmlns="" id="{C7EF0F5D-C460-42A1-AC17-D7D56BBAB78F}"/>
                  </a:ext>
                </a:extLst>
              </p:cNvPr>
              <p:cNvSpPr/>
              <p:nvPr/>
            </p:nvSpPr>
            <p:spPr>
              <a:xfrm>
                <a:off x="894202" y="127079"/>
                <a:ext cx="13416557" cy="6525171"/>
              </a:xfrm>
              <a:custGeom>
                <a:avLst/>
                <a:gdLst>
                  <a:gd name="connsiteX0" fmla="*/ 7831355 w 10491473"/>
                  <a:gd name="connsiteY0" fmla="*/ 0 h 4877076"/>
                  <a:gd name="connsiteX1" fmla="*/ 9266735 w 10491473"/>
                  <a:gd name="connsiteY1" fmla="*/ 0 h 4877076"/>
                  <a:gd name="connsiteX2" fmla="*/ 9506378 w 10491473"/>
                  <a:gd name="connsiteY2" fmla="*/ 273194 h 4877076"/>
                  <a:gd name="connsiteX3" fmla="*/ 9724144 w 10491473"/>
                  <a:gd name="connsiteY3" fmla="*/ 273194 h 4877076"/>
                  <a:gd name="connsiteX4" fmla="*/ 10491473 w 10491473"/>
                  <a:gd name="connsiteY4" fmla="*/ 1040523 h 4877076"/>
                  <a:gd name="connsiteX5" fmla="*/ 10491473 w 10491473"/>
                  <a:gd name="connsiteY5" fmla="*/ 4877076 h 4877076"/>
                  <a:gd name="connsiteX6" fmla="*/ 10083708 w 10491473"/>
                  <a:gd name="connsiteY6" fmla="*/ 4877076 h 4877076"/>
                  <a:gd name="connsiteX7" fmla="*/ 9976858 w 10491473"/>
                  <a:gd name="connsiteY7" fmla="*/ 4718650 h 4877076"/>
                  <a:gd name="connsiteX8" fmla="*/ 9017366 w 10491473"/>
                  <a:gd name="connsiteY8" fmla="*/ 4718650 h 4877076"/>
                  <a:gd name="connsiteX9" fmla="*/ 8910516 w 10491473"/>
                  <a:gd name="connsiteY9" fmla="*/ 4877076 h 4877076"/>
                  <a:gd name="connsiteX10" fmla="*/ 767329 w 10491473"/>
                  <a:gd name="connsiteY10" fmla="*/ 4877076 h 4877076"/>
                  <a:gd name="connsiteX11" fmla="*/ 0 w 10491473"/>
                  <a:gd name="connsiteY11" fmla="*/ 4109747 h 4877076"/>
                  <a:gd name="connsiteX12" fmla="*/ 0 w 10491473"/>
                  <a:gd name="connsiteY12" fmla="*/ 3233529 h 4877076"/>
                  <a:gd name="connsiteX13" fmla="*/ 177598 w 10491473"/>
                  <a:gd name="connsiteY13" fmla="*/ 3068263 h 4877076"/>
                  <a:gd name="connsiteX14" fmla="*/ 177598 w 10491473"/>
                  <a:gd name="connsiteY14" fmla="*/ 2401062 h 4877076"/>
                  <a:gd name="connsiteX15" fmla="*/ 0 w 10491473"/>
                  <a:gd name="connsiteY15" fmla="*/ 2235796 h 4877076"/>
                  <a:gd name="connsiteX16" fmla="*/ 0 w 10491473"/>
                  <a:gd name="connsiteY16" fmla="*/ 273194 h 4877076"/>
                  <a:gd name="connsiteX17" fmla="*/ 433369 w 10491473"/>
                  <a:gd name="connsiteY17" fmla="*/ 273194 h 4877076"/>
                  <a:gd name="connsiteX18" fmla="*/ 673292 w 10491473"/>
                  <a:gd name="connsiteY18" fmla="*/ 1376 h 4877076"/>
                  <a:gd name="connsiteX19" fmla="*/ 2113993 w 10491473"/>
                  <a:gd name="connsiteY19" fmla="*/ 1376 h 4877076"/>
                  <a:gd name="connsiteX20" fmla="*/ 2353916 w 10491473"/>
                  <a:gd name="connsiteY20" fmla="*/ 273194 h 4877076"/>
                  <a:gd name="connsiteX21" fmla="*/ 7591712 w 10491473"/>
                  <a:gd name="connsiteY21" fmla="*/ 273194 h 487707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</a:cxnLst>
                <a:rect l="l" t="t" r="r" b="b"/>
                <a:pathLst>
                  <a:path w="10491473" h="4877076">
                    <a:moveTo>
                      <a:pt x="7831355" y="0"/>
                    </a:moveTo>
                    <a:lnTo>
                      <a:pt x="9266735" y="0"/>
                    </a:lnTo>
                    <a:lnTo>
                      <a:pt x="9506378" y="273194"/>
                    </a:lnTo>
                    <a:lnTo>
                      <a:pt x="9724144" y="273194"/>
                    </a:lnTo>
                    <a:lnTo>
                      <a:pt x="10491473" y="1040523"/>
                    </a:lnTo>
                    <a:lnTo>
                      <a:pt x="10491473" y="4877076"/>
                    </a:lnTo>
                    <a:lnTo>
                      <a:pt x="10083708" y="4877076"/>
                    </a:lnTo>
                    <a:lnTo>
                      <a:pt x="9976858" y="4718650"/>
                    </a:lnTo>
                    <a:lnTo>
                      <a:pt x="9017366" y="4718650"/>
                    </a:lnTo>
                    <a:lnTo>
                      <a:pt x="8910516" y="4877076"/>
                    </a:lnTo>
                    <a:lnTo>
                      <a:pt x="767329" y="4877076"/>
                    </a:lnTo>
                    <a:lnTo>
                      <a:pt x="0" y="4109747"/>
                    </a:lnTo>
                    <a:lnTo>
                      <a:pt x="0" y="3233529"/>
                    </a:lnTo>
                    <a:lnTo>
                      <a:pt x="177598" y="3068263"/>
                    </a:lnTo>
                    <a:lnTo>
                      <a:pt x="177598" y="2401062"/>
                    </a:lnTo>
                    <a:lnTo>
                      <a:pt x="0" y="2235796"/>
                    </a:lnTo>
                    <a:lnTo>
                      <a:pt x="0" y="273194"/>
                    </a:lnTo>
                    <a:lnTo>
                      <a:pt x="433369" y="273194"/>
                    </a:lnTo>
                    <a:lnTo>
                      <a:pt x="673292" y="1376"/>
                    </a:lnTo>
                    <a:lnTo>
                      <a:pt x="2113993" y="1376"/>
                    </a:lnTo>
                    <a:lnTo>
                      <a:pt x="2353916" y="273194"/>
                    </a:lnTo>
                    <a:lnTo>
                      <a:pt x="7591712" y="273194"/>
                    </a:lnTo>
                    <a:close/>
                  </a:path>
                </a:pathLst>
              </a:custGeom>
              <a:noFill/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15" dirty="0"/>
              </a:p>
            </p:txBody>
          </p:sp>
          <p:grpSp>
            <p:nvGrpSpPr>
              <p:cNvPr id="49" name="组合 48">
                <a:extLst>
                  <a:ext uri="{FF2B5EF4-FFF2-40B4-BE49-F238E27FC236}">
                    <a16:creationId xmlns:a16="http://schemas.microsoft.com/office/drawing/2014/main" xmlns="" id="{F82B2431-41DD-4D36-AF63-AC1E98DE128A}"/>
                  </a:ext>
                </a:extLst>
              </p:cNvPr>
              <p:cNvGrpSpPr/>
              <p:nvPr/>
            </p:nvGrpSpPr>
            <p:grpSpPr>
              <a:xfrm flipH="1">
                <a:off x="11116151" y="206982"/>
                <a:ext cx="1573213" cy="303301"/>
                <a:chOff x="6149102" y="206295"/>
                <a:chExt cx="1547286" cy="303301"/>
              </a:xfrm>
            </p:grpSpPr>
            <p:sp>
              <p:nvSpPr>
                <p:cNvPr id="50" name="平行四边形 49">
                  <a:extLst>
                    <a:ext uri="{FF2B5EF4-FFF2-40B4-BE49-F238E27FC236}">
                      <a16:creationId xmlns:a16="http://schemas.microsoft.com/office/drawing/2014/main" xmlns="" id="{C772C78E-3CE8-4E4B-AA1F-703DD8B61C26}"/>
                    </a:ext>
                  </a:extLst>
                </p:cNvPr>
                <p:cNvSpPr/>
                <p:nvPr/>
              </p:nvSpPr>
              <p:spPr>
                <a:xfrm>
                  <a:off x="7105480" y="206295"/>
                  <a:ext cx="590908" cy="303301"/>
                </a:xfrm>
                <a:prstGeom prst="parallelogram">
                  <a:avLst>
                    <a:gd name="adj" fmla="val 87809"/>
                  </a:avLst>
                </a:prstGeom>
                <a:solidFill>
                  <a:srgbClr val="0070C0"/>
                </a:solidFill>
                <a:ln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15">
                    <a:solidFill>
                      <a:srgbClr val="6AE7FF"/>
                    </a:solidFill>
                  </a:endParaRPr>
                </a:p>
              </p:txBody>
            </p:sp>
            <p:sp>
              <p:nvSpPr>
                <p:cNvPr id="51" name="平行四边形 50">
                  <a:extLst>
                    <a:ext uri="{FF2B5EF4-FFF2-40B4-BE49-F238E27FC236}">
                      <a16:creationId xmlns:a16="http://schemas.microsoft.com/office/drawing/2014/main" xmlns="" id="{7E7AF0EE-A3B7-406F-8542-3DBB11421BE9}"/>
                    </a:ext>
                  </a:extLst>
                </p:cNvPr>
                <p:cNvSpPr/>
                <p:nvPr/>
              </p:nvSpPr>
              <p:spPr>
                <a:xfrm>
                  <a:off x="6633990" y="206295"/>
                  <a:ext cx="590908" cy="303301"/>
                </a:xfrm>
                <a:prstGeom prst="parallelogram">
                  <a:avLst>
                    <a:gd name="adj" fmla="val 87809"/>
                  </a:avLst>
                </a:prstGeom>
                <a:solidFill>
                  <a:srgbClr val="0070C0"/>
                </a:solidFill>
                <a:ln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15">
                    <a:solidFill>
                      <a:srgbClr val="6AE7FF"/>
                    </a:solidFill>
                  </a:endParaRPr>
                </a:p>
              </p:txBody>
            </p:sp>
            <p:sp>
              <p:nvSpPr>
                <p:cNvPr id="52" name="平行四边形 51">
                  <a:extLst>
                    <a:ext uri="{FF2B5EF4-FFF2-40B4-BE49-F238E27FC236}">
                      <a16:creationId xmlns:a16="http://schemas.microsoft.com/office/drawing/2014/main" xmlns="" id="{B913FAD0-D060-4B6C-BDFD-BFD7A8A9BA40}"/>
                    </a:ext>
                  </a:extLst>
                </p:cNvPr>
                <p:cNvSpPr/>
                <p:nvPr/>
              </p:nvSpPr>
              <p:spPr>
                <a:xfrm>
                  <a:off x="6149102" y="206295"/>
                  <a:ext cx="590910" cy="303301"/>
                </a:xfrm>
                <a:prstGeom prst="parallelogram">
                  <a:avLst>
                    <a:gd name="adj" fmla="val 87809"/>
                  </a:avLst>
                </a:prstGeom>
                <a:solidFill>
                  <a:srgbClr val="0070C0"/>
                </a:solidFill>
                <a:ln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15">
                    <a:solidFill>
                      <a:srgbClr val="6AE7FF"/>
                    </a:solidFill>
                  </a:endParaRPr>
                </a:p>
              </p:txBody>
            </p:sp>
          </p:grpSp>
        </p:grpSp>
        <p:sp>
          <p:nvSpPr>
            <p:cNvPr id="45" name="平行四边形 44">
              <a:extLst>
                <a:ext uri="{FF2B5EF4-FFF2-40B4-BE49-F238E27FC236}">
                  <a16:creationId xmlns:a16="http://schemas.microsoft.com/office/drawing/2014/main" xmlns="" id="{7FBE2351-C2F7-4ECB-9758-9255908783F6}"/>
                </a:ext>
              </a:extLst>
            </p:cNvPr>
            <p:cNvSpPr/>
            <p:nvPr/>
          </p:nvSpPr>
          <p:spPr>
            <a:xfrm>
              <a:off x="1787177" y="207661"/>
              <a:ext cx="590909" cy="301925"/>
            </a:xfrm>
            <a:prstGeom prst="parallelogram">
              <a:avLst>
                <a:gd name="adj" fmla="val 87857"/>
              </a:avLst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5">
                <a:solidFill>
                  <a:srgbClr val="6AE7FF"/>
                </a:solidFill>
              </a:endParaRPr>
            </a:p>
          </p:txBody>
        </p:sp>
        <p:sp>
          <p:nvSpPr>
            <p:cNvPr id="46" name="平行四边形 45">
              <a:extLst>
                <a:ext uri="{FF2B5EF4-FFF2-40B4-BE49-F238E27FC236}">
                  <a16:creationId xmlns:a16="http://schemas.microsoft.com/office/drawing/2014/main" xmlns="" id="{1F69B276-E0A7-4B1A-A2AD-E34A201AA4FF}"/>
                </a:ext>
              </a:extLst>
            </p:cNvPr>
            <p:cNvSpPr/>
            <p:nvPr/>
          </p:nvSpPr>
          <p:spPr>
            <a:xfrm>
              <a:off x="2272065" y="207661"/>
              <a:ext cx="590909" cy="301925"/>
            </a:xfrm>
            <a:prstGeom prst="parallelogram">
              <a:avLst>
                <a:gd name="adj" fmla="val 87857"/>
              </a:avLst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5">
                <a:solidFill>
                  <a:srgbClr val="6AE7FF"/>
                </a:solidFill>
              </a:endParaRPr>
            </a:p>
          </p:txBody>
        </p:sp>
        <p:sp>
          <p:nvSpPr>
            <p:cNvPr id="47" name="平行四边形 46">
              <a:extLst>
                <a:ext uri="{FF2B5EF4-FFF2-40B4-BE49-F238E27FC236}">
                  <a16:creationId xmlns:a16="http://schemas.microsoft.com/office/drawing/2014/main" xmlns="" id="{A028C4B8-75B1-48D2-8990-D1B2ADE522BE}"/>
                </a:ext>
              </a:extLst>
            </p:cNvPr>
            <p:cNvSpPr/>
            <p:nvPr/>
          </p:nvSpPr>
          <p:spPr>
            <a:xfrm>
              <a:off x="2743554" y="207661"/>
              <a:ext cx="590909" cy="301925"/>
            </a:xfrm>
            <a:prstGeom prst="parallelogram">
              <a:avLst>
                <a:gd name="adj" fmla="val 87857"/>
              </a:avLst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5">
                <a:solidFill>
                  <a:srgbClr val="6AE7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67966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3" grpId="0"/>
      <p:bldP spid="14" grpId="0"/>
      <p:bldP spid="1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xmlns="" id="{55B880CB-B5FD-436B-A6E2-B6B5F0CEC9F0}"/>
              </a:ext>
            </a:extLst>
          </p:cNvPr>
          <p:cNvSpPr/>
          <p:nvPr/>
        </p:nvSpPr>
        <p:spPr>
          <a:xfrm>
            <a:off x="3013626" y="2397937"/>
            <a:ext cx="7952072" cy="37272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42925">
              <a:lnSpc>
                <a:spcPct val="150000"/>
              </a:lnSpc>
              <a:spcBef>
                <a:spcPts val="600"/>
              </a:spcBef>
              <a:buClr>
                <a:srgbClr val="7030A0"/>
              </a:buClr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(346)8=3×8</a:t>
            </a:r>
            <a:r>
              <a:rPr lang="en-US" altLang="zh-CN" sz="2000" baseline="30000" dirty="0">
                <a:solidFill>
                  <a:schemeClr val="accent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+4×8</a:t>
            </a:r>
            <a:r>
              <a:rPr lang="en-US" altLang="zh-CN" sz="2000" baseline="30000" dirty="0">
                <a:solidFill>
                  <a:schemeClr val="accent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+6×8</a:t>
            </a:r>
            <a:r>
              <a:rPr lang="en-US" altLang="zh-CN" sz="2000" baseline="30000" dirty="0">
                <a:solidFill>
                  <a:schemeClr val="accent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0</a:t>
            </a:r>
          </a:p>
          <a:p>
            <a:pPr indent="542925">
              <a:lnSpc>
                <a:spcPct val="150000"/>
              </a:lnSpc>
              <a:spcBef>
                <a:spcPts val="600"/>
              </a:spcBef>
              <a:buClr>
                <a:srgbClr val="7030A0"/>
              </a:buClr>
            </a:pP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pitchFamily="2" charset="-122"/>
                <a:ea typeface="宋体" pitchFamily="2" charset="-122"/>
              </a:rPr>
              <a:t>		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=192+32+6</a:t>
            </a:r>
          </a:p>
          <a:p>
            <a:pPr indent="542925">
              <a:lnSpc>
                <a:spcPct val="150000"/>
              </a:lnSpc>
              <a:spcBef>
                <a:spcPts val="600"/>
              </a:spcBef>
              <a:buClr>
                <a:srgbClr val="7030A0"/>
              </a:buClr>
            </a:pP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		  =230</a:t>
            </a:r>
          </a:p>
          <a:p>
            <a:pPr indent="542925">
              <a:lnSpc>
                <a:spcPct val="150000"/>
              </a:lnSpc>
              <a:spcBef>
                <a:spcPts val="600"/>
              </a:spcBef>
              <a:buClr>
                <a:srgbClr val="7030A0"/>
              </a:buClr>
            </a:pPr>
            <a:endParaRPr lang="en-US" altLang="zh-CN" sz="2000" dirty="0">
              <a:solidFill>
                <a:schemeClr val="tx1">
                  <a:lumMod val="85000"/>
                  <a:lumOff val="15000"/>
                </a:schemeClr>
              </a:solidFill>
              <a:latin typeface="宋体" pitchFamily="2" charset="-122"/>
              <a:ea typeface="宋体" pitchFamily="2" charset="-122"/>
            </a:endParaRPr>
          </a:p>
          <a:p>
            <a:pPr indent="542925">
              <a:lnSpc>
                <a:spcPct val="150000"/>
              </a:lnSpc>
              <a:spcBef>
                <a:spcPts val="600"/>
              </a:spcBef>
              <a:buClr>
                <a:srgbClr val="7030A0"/>
              </a:buClr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(2A6.8)16=2×16</a:t>
            </a:r>
            <a:r>
              <a:rPr lang="en-US" altLang="zh-CN" sz="2000" baseline="30000" dirty="0">
                <a:solidFill>
                  <a:schemeClr val="accent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+10×16</a:t>
            </a:r>
            <a:r>
              <a:rPr lang="en-US" altLang="zh-CN" sz="2000" baseline="30000" dirty="0">
                <a:solidFill>
                  <a:schemeClr val="accent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+6×16</a:t>
            </a:r>
            <a:r>
              <a:rPr lang="en-US" altLang="zh-CN" sz="2000" baseline="30000" dirty="0">
                <a:solidFill>
                  <a:schemeClr val="accent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+8×16</a:t>
            </a:r>
            <a:r>
              <a:rPr lang="en-US" altLang="zh-CN" sz="2000" baseline="30000" dirty="0">
                <a:solidFill>
                  <a:schemeClr val="accent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-1</a:t>
            </a:r>
          </a:p>
          <a:p>
            <a:pPr indent="542925">
              <a:lnSpc>
                <a:spcPct val="150000"/>
              </a:lnSpc>
              <a:spcBef>
                <a:spcPts val="600"/>
              </a:spcBef>
              <a:buClr>
                <a:srgbClr val="7030A0"/>
              </a:buClr>
            </a:pP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       =512+160+6+0.5</a:t>
            </a:r>
          </a:p>
          <a:p>
            <a:pPr indent="542925">
              <a:lnSpc>
                <a:spcPct val="150000"/>
              </a:lnSpc>
              <a:spcBef>
                <a:spcPts val="600"/>
              </a:spcBef>
              <a:buClr>
                <a:srgbClr val="7030A0"/>
              </a:buClr>
            </a:pP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       =678.5</a:t>
            </a:r>
            <a:endParaRPr lang="zh-CN" alt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xmlns="" id="{A9842419-62B5-47D9-9ACF-1D6FEA9063F0}"/>
              </a:ext>
            </a:extLst>
          </p:cNvPr>
          <p:cNvGrpSpPr/>
          <p:nvPr/>
        </p:nvGrpSpPr>
        <p:grpSpPr>
          <a:xfrm>
            <a:off x="2540471" y="1628623"/>
            <a:ext cx="6354461" cy="539885"/>
            <a:chOff x="-38340" y="1028702"/>
            <a:chExt cx="6354461" cy="539885"/>
          </a:xfrm>
        </p:grpSpPr>
        <p:sp>
          <p:nvSpPr>
            <p:cNvPr id="16" name="矩形 15">
              <a:extLst>
                <a:ext uri="{FF2B5EF4-FFF2-40B4-BE49-F238E27FC236}">
                  <a16:creationId xmlns:a16="http://schemas.microsoft.com/office/drawing/2014/main" xmlns="" id="{F5F8A85C-E83C-4D78-9806-07B834909FE2}"/>
                </a:ext>
              </a:extLst>
            </p:cNvPr>
            <p:cNvSpPr/>
            <p:nvPr/>
          </p:nvSpPr>
          <p:spPr>
            <a:xfrm>
              <a:off x="749029" y="1070043"/>
              <a:ext cx="5535039" cy="437745"/>
            </a:xfrm>
            <a:prstGeom prst="rect">
              <a:avLst/>
            </a:prstGeom>
            <a:noFill/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流程图: 手动输入 16">
              <a:extLst>
                <a:ext uri="{FF2B5EF4-FFF2-40B4-BE49-F238E27FC236}">
                  <a16:creationId xmlns:a16="http://schemas.microsoft.com/office/drawing/2014/main" xmlns="" id="{E48CFF89-700A-409F-AC56-02E5732FA5DF}"/>
                </a:ext>
              </a:extLst>
            </p:cNvPr>
            <p:cNvSpPr/>
            <p:nvPr/>
          </p:nvSpPr>
          <p:spPr>
            <a:xfrm rot="5400000">
              <a:off x="393984" y="642726"/>
              <a:ext cx="539885" cy="1311837"/>
            </a:xfrm>
            <a:prstGeom prst="flowChartManualInput">
              <a:avLst/>
            </a:prstGeom>
            <a:solidFill>
              <a:srgbClr val="0070C0"/>
            </a:solidFill>
            <a:ln>
              <a:solidFill>
                <a:srgbClr val="4788E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xmlns="" id="{F1A82E33-3E21-4509-9215-CD98366F7803}"/>
                </a:ext>
              </a:extLst>
            </p:cNvPr>
            <p:cNvSpPr txBox="1"/>
            <p:nvPr/>
          </p:nvSpPr>
          <p:spPr>
            <a:xfrm>
              <a:off x="-38340" y="1067811"/>
              <a:ext cx="11877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【</a:t>
              </a:r>
              <a:r>
                <a:rPr lang="zh-CN" altLang="en-US" sz="2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例</a:t>
              </a:r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lang="en-US" altLang="zh-CN" sz="2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】</a:t>
              </a:r>
              <a:endParaRPr lang="zh-CN" alt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xmlns="" id="{A666E233-DA09-472B-B429-BC2898E13DE7}"/>
                </a:ext>
              </a:extLst>
            </p:cNvPr>
            <p:cNvSpPr txBox="1"/>
            <p:nvPr/>
          </p:nvSpPr>
          <p:spPr>
            <a:xfrm>
              <a:off x="1290846" y="1058106"/>
              <a:ext cx="499964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将八进制数</a:t>
              </a:r>
              <a:r>
                <a:rPr lang="en-US" altLang="zh-CN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346)8</a:t>
              </a:r>
              <a:r>
                <a:rPr lang="zh-CN" altLang="en-US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转换成十进制数</a:t>
              </a:r>
            </a:p>
          </p:txBody>
        </p:sp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xmlns="" id="{21AC545A-1DA5-41DC-8836-C6FF53647E3E}"/>
                </a:ext>
              </a:extLst>
            </p:cNvPr>
            <p:cNvGrpSpPr/>
            <p:nvPr/>
          </p:nvGrpSpPr>
          <p:grpSpPr>
            <a:xfrm>
              <a:off x="6163307" y="1041429"/>
              <a:ext cx="152814" cy="165397"/>
              <a:chOff x="6181413" y="1023323"/>
              <a:chExt cx="152814" cy="165397"/>
            </a:xfrm>
          </p:grpSpPr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xmlns="" id="{9F35F8DE-F9F2-44FA-85CC-EAB8896E58F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81413" y="1028702"/>
                <a:ext cx="152814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xmlns="" id="{E0113144-9B25-4195-9367-49D4AE5A313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332434" y="1023323"/>
                <a:ext cx="0" cy="165397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xmlns="" id="{F8345F42-BE3D-4064-BCA0-9847121FDF32}"/>
                </a:ext>
              </a:extLst>
            </p:cNvPr>
            <p:cNvGrpSpPr/>
            <p:nvPr/>
          </p:nvGrpSpPr>
          <p:grpSpPr>
            <a:xfrm rot="5400000">
              <a:off x="6149843" y="1381229"/>
              <a:ext cx="152814" cy="165397"/>
              <a:chOff x="6186411" y="1028702"/>
              <a:chExt cx="152814" cy="165397"/>
            </a:xfrm>
          </p:grpSpPr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xmlns="" id="{054DE574-27F7-4AE5-AF70-2DF616378F4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86411" y="1028702"/>
                <a:ext cx="152814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xmlns="" id="{F4E22809-90D8-4E48-A426-71BB90D5DE4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332434" y="1028702"/>
                <a:ext cx="0" cy="165397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xmlns="" id="{8BA8CE5F-88AA-4069-A7AA-DB73EB56CFA4}"/>
              </a:ext>
            </a:extLst>
          </p:cNvPr>
          <p:cNvGrpSpPr/>
          <p:nvPr/>
        </p:nvGrpSpPr>
        <p:grpSpPr>
          <a:xfrm>
            <a:off x="2540471" y="3931030"/>
            <a:ext cx="6904029" cy="539885"/>
            <a:chOff x="-353835" y="1018972"/>
            <a:chExt cx="6904029" cy="539885"/>
          </a:xfrm>
        </p:grpSpPr>
        <p:sp>
          <p:nvSpPr>
            <p:cNvPr id="37" name="矩形 36">
              <a:extLst>
                <a:ext uri="{FF2B5EF4-FFF2-40B4-BE49-F238E27FC236}">
                  <a16:creationId xmlns:a16="http://schemas.microsoft.com/office/drawing/2014/main" xmlns="" id="{799E2385-92F1-4CDB-8C1D-C7E352E72978}"/>
                </a:ext>
              </a:extLst>
            </p:cNvPr>
            <p:cNvSpPr/>
            <p:nvPr/>
          </p:nvSpPr>
          <p:spPr>
            <a:xfrm>
              <a:off x="749029" y="1070043"/>
              <a:ext cx="5535039" cy="437745"/>
            </a:xfrm>
            <a:prstGeom prst="rect">
              <a:avLst/>
            </a:prstGeom>
            <a:noFill/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8" name="流程图: 手动输入 37">
              <a:extLst>
                <a:ext uri="{FF2B5EF4-FFF2-40B4-BE49-F238E27FC236}">
                  <a16:creationId xmlns:a16="http://schemas.microsoft.com/office/drawing/2014/main" xmlns="" id="{43F485EC-2771-4E6D-A179-F58E6EBB796D}"/>
                </a:ext>
              </a:extLst>
            </p:cNvPr>
            <p:cNvSpPr/>
            <p:nvPr/>
          </p:nvSpPr>
          <p:spPr>
            <a:xfrm rot="5400000">
              <a:off x="63234" y="632996"/>
              <a:ext cx="539885" cy="1311837"/>
            </a:xfrm>
            <a:prstGeom prst="flowChartManualInput">
              <a:avLst/>
            </a:prstGeom>
            <a:solidFill>
              <a:srgbClr val="0070C0"/>
            </a:solidFill>
            <a:ln>
              <a:solidFill>
                <a:srgbClr val="4788E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xmlns="" id="{E3471BC5-9E9E-4359-9AE1-B6BB6426F204}"/>
                </a:ext>
              </a:extLst>
            </p:cNvPr>
            <p:cNvSpPr txBox="1"/>
            <p:nvPr/>
          </p:nvSpPr>
          <p:spPr>
            <a:xfrm>
              <a:off x="-353835" y="1058082"/>
              <a:ext cx="11877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【</a:t>
              </a:r>
              <a:r>
                <a:rPr lang="zh-CN" altLang="en-US" sz="2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例</a:t>
              </a:r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</a:t>
              </a:r>
              <a:r>
                <a:rPr lang="en-US" altLang="zh-CN" sz="2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】</a:t>
              </a:r>
              <a:endParaRPr lang="zh-CN" alt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xmlns="" id="{494AB0D0-E144-4242-AD55-42088EAA1360}"/>
                </a:ext>
              </a:extLst>
            </p:cNvPr>
            <p:cNvSpPr txBox="1"/>
            <p:nvPr/>
          </p:nvSpPr>
          <p:spPr>
            <a:xfrm>
              <a:off x="884570" y="1068115"/>
              <a:ext cx="566562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将十六进制数</a:t>
              </a:r>
              <a:r>
                <a:rPr lang="en-US" altLang="zh-CN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2A6.8)16</a:t>
              </a:r>
              <a:r>
                <a:rPr lang="zh-CN" altLang="en-US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转换成十进制数</a:t>
              </a:r>
            </a:p>
          </p:txBody>
        </p:sp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xmlns="" id="{CDC62D17-1B29-4B13-B4C6-1A7B51D5A965}"/>
                </a:ext>
              </a:extLst>
            </p:cNvPr>
            <p:cNvGrpSpPr/>
            <p:nvPr/>
          </p:nvGrpSpPr>
          <p:grpSpPr>
            <a:xfrm>
              <a:off x="6163307" y="1041429"/>
              <a:ext cx="152814" cy="165397"/>
              <a:chOff x="6181413" y="1023323"/>
              <a:chExt cx="152814" cy="165397"/>
            </a:xfrm>
          </p:grpSpPr>
          <p:cxnSp>
            <p:nvCxnSpPr>
              <p:cNvPr id="45" name="直接连接符 44">
                <a:extLst>
                  <a:ext uri="{FF2B5EF4-FFF2-40B4-BE49-F238E27FC236}">
                    <a16:creationId xmlns:a16="http://schemas.microsoft.com/office/drawing/2014/main" xmlns="" id="{B5C5E907-DB79-46B1-A4B1-3725AE5FB29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81413" y="1028702"/>
                <a:ext cx="152814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 45">
                <a:extLst>
                  <a:ext uri="{FF2B5EF4-FFF2-40B4-BE49-F238E27FC236}">
                    <a16:creationId xmlns:a16="http://schemas.microsoft.com/office/drawing/2014/main" xmlns="" id="{1F2F137E-A20B-4BA0-B0F3-E7D458AADE2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332434" y="1023323"/>
                <a:ext cx="0" cy="165397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2" name="组合 41">
              <a:extLst>
                <a:ext uri="{FF2B5EF4-FFF2-40B4-BE49-F238E27FC236}">
                  <a16:creationId xmlns:a16="http://schemas.microsoft.com/office/drawing/2014/main" xmlns="" id="{1FD85500-CDDA-4FF9-9570-DD08FEDBE17C}"/>
                </a:ext>
              </a:extLst>
            </p:cNvPr>
            <p:cNvGrpSpPr/>
            <p:nvPr/>
          </p:nvGrpSpPr>
          <p:grpSpPr>
            <a:xfrm rot="5400000">
              <a:off x="6149843" y="1381229"/>
              <a:ext cx="152814" cy="165397"/>
              <a:chOff x="6186411" y="1028702"/>
              <a:chExt cx="152814" cy="165397"/>
            </a:xfrm>
          </p:grpSpPr>
          <p:cxnSp>
            <p:nvCxnSpPr>
              <p:cNvPr id="43" name="直接连接符 42">
                <a:extLst>
                  <a:ext uri="{FF2B5EF4-FFF2-40B4-BE49-F238E27FC236}">
                    <a16:creationId xmlns:a16="http://schemas.microsoft.com/office/drawing/2014/main" xmlns="" id="{DC5A39EF-1913-43E8-9360-0297A221964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86411" y="1028702"/>
                <a:ext cx="152814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>
                <a:extLst>
                  <a:ext uri="{FF2B5EF4-FFF2-40B4-BE49-F238E27FC236}">
                    <a16:creationId xmlns:a16="http://schemas.microsoft.com/office/drawing/2014/main" xmlns="" id="{29D7BCA4-03F9-40C4-B0CB-529EB1FD8DC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332434" y="1028702"/>
                <a:ext cx="0" cy="165397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2595501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平行四边形 52">
            <a:extLst>
              <a:ext uri="{FF2B5EF4-FFF2-40B4-BE49-F238E27FC236}">
                <a16:creationId xmlns:a16="http://schemas.microsoft.com/office/drawing/2014/main" xmlns="" id="{064ED4D7-AFEC-44D4-A7E9-6CB91AE735EE}"/>
              </a:ext>
            </a:extLst>
          </p:cNvPr>
          <p:cNvSpPr/>
          <p:nvPr/>
        </p:nvSpPr>
        <p:spPr>
          <a:xfrm>
            <a:off x="531930" y="816097"/>
            <a:ext cx="4316942" cy="421564"/>
          </a:xfrm>
          <a:prstGeom prst="parallelogram">
            <a:avLst>
              <a:gd name="adj" fmla="val 61204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55B880CB-B5FD-436B-A6E2-B6B5F0CEC9F0}"/>
              </a:ext>
            </a:extLst>
          </p:cNvPr>
          <p:cNvSpPr/>
          <p:nvPr/>
        </p:nvSpPr>
        <p:spPr>
          <a:xfrm>
            <a:off x="2156114" y="1294214"/>
            <a:ext cx="7879771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十进制数转换成非十进制数的方法是</a:t>
            </a:r>
            <a:r>
              <a:rPr lang="en-US" altLang="zh-CN" sz="20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数部分的转换采用</a:t>
            </a:r>
            <a:r>
              <a:rPr lang="zh-CN" altLang="en-US" sz="20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除基取余法”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小数部分的转换采用</a:t>
            </a:r>
            <a:r>
              <a:rPr lang="zh-CN" altLang="en-US" sz="20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乘基取整法”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xmlns="" id="{B2174966-B3C5-414D-8F87-C610852102A1}"/>
              </a:ext>
            </a:extLst>
          </p:cNvPr>
          <p:cNvSpPr txBox="1"/>
          <p:nvPr/>
        </p:nvSpPr>
        <p:spPr>
          <a:xfrm>
            <a:off x="852597" y="816096"/>
            <a:ext cx="4169664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</a:t>
            </a:r>
            <a:r>
              <a:rPr lang="zh-CN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十进制数转换成非十进制数</a:t>
            </a:r>
          </a:p>
          <a:p>
            <a:endParaRPr lang="zh-CN" altLang="en-US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xmlns="" id="{EEC9C96F-C093-4CF9-A62B-E15851E35966}"/>
              </a:ext>
            </a:extLst>
          </p:cNvPr>
          <p:cNvSpPr/>
          <p:nvPr/>
        </p:nvSpPr>
        <p:spPr>
          <a:xfrm>
            <a:off x="2156114" y="3452118"/>
            <a:ext cx="6096000" cy="1381404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解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采用“除基取余法”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转换结果是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20=10100B</a:t>
            </a: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chemeClr val="accent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56" name="组合 55">
            <a:extLst>
              <a:ext uri="{FF2B5EF4-FFF2-40B4-BE49-F238E27FC236}">
                <a16:creationId xmlns:a16="http://schemas.microsoft.com/office/drawing/2014/main" xmlns="" id="{7A45D946-7D58-4B50-9563-4803D1FF0209}"/>
              </a:ext>
            </a:extLst>
          </p:cNvPr>
          <p:cNvGrpSpPr/>
          <p:nvPr/>
        </p:nvGrpSpPr>
        <p:grpSpPr>
          <a:xfrm>
            <a:off x="543417" y="2442937"/>
            <a:ext cx="6612343" cy="539885"/>
            <a:chOff x="-38340" y="1028702"/>
            <a:chExt cx="6612343" cy="539885"/>
          </a:xfrm>
        </p:grpSpPr>
        <p:sp>
          <p:nvSpPr>
            <p:cNvPr id="57" name="矩形 56">
              <a:extLst>
                <a:ext uri="{FF2B5EF4-FFF2-40B4-BE49-F238E27FC236}">
                  <a16:creationId xmlns:a16="http://schemas.microsoft.com/office/drawing/2014/main" xmlns="" id="{9234AA30-B243-4190-834D-16033CC7D8B3}"/>
                </a:ext>
              </a:extLst>
            </p:cNvPr>
            <p:cNvSpPr/>
            <p:nvPr/>
          </p:nvSpPr>
          <p:spPr>
            <a:xfrm>
              <a:off x="749029" y="1070043"/>
              <a:ext cx="5535039" cy="437745"/>
            </a:xfrm>
            <a:prstGeom prst="rect">
              <a:avLst/>
            </a:prstGeom>
            <a:noFill/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8" name="流程图: 手动输入 57">
              <a:extLst>
                <a:ext uri="{FF2B5EF4-FFF2-40B4-BE49-F238E27FC236}">
                  <a16:creationId xmlns:a16="http://schemas.microsoft.com/office/drawing/2014/main" xmlns="" id="{03835CFE-EBF1-450E-B5B4-A2DB7741D5DB}"/>
                </a:ext>
              </a:extLst>
            </p:cNvPr>
            <p:cNvSpPr/>
            <p:nvPr/>
          </p:nvSpPr>
          <p:spPr>
            <a:xfrm rot="5400000">
              <a:off x="393984" y="642726"/>
              <a:ext cx="539885" cy="1311837"/>
            </a:xfrm>
            <a:prstGeom prst="flowChartManualInput">
              <a:avLst/>
            </a:prstGeom>
            <a:solidFill>
              <a:srgbClr val="0070C0"/>
            </a:solidFill>
            <a:ln>
              <a:solidFill>
                <a:srgbClr val="4788E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9" name="文本框 58">
              <a:extLst>
                <a:ext uri="{FF2B5EF4-FFF2-40B4-BE49-F238E27FC236}">
                  <a16:creationId xmlns:a16="http://schemas.microsoft.com/office/drawing/2014/main" xmlns="" id="{F1FE8043-6436-4E45-8344-9BE95D80321B}"/>
                </a:ext>
              </a:extLst>
            </p:cNvPr>
            <p:cNvSpPr txBox="1"/>
            <p:nvPr/>
          </p:nvSpPr>
          <p:spPr>
            <a:xfrm>
              <a:off x="-38340" y="1067811"/>
              <a:ext cx="11877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【</a:t>
              </a:r>
              <a:r>
                <a:rPr lang="zh-CN" altLang="en-US" sz="2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例</a:t>
              </a:r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4</a:t>
              </a:r>
              <a:r>
                <a:rPr lang="en-US" altLang="zh-CN" sz="2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】</a:t>
              </a:r>
              <a:endParaRPr lang="zh-CN" alt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xmlns="" id="{CB08E20C-8998-4742-8BB2-C719C7B78D1E}"/>
                </a:ext>
              </a:extLst>
            </p:cNvPr>
            <p:cNvSpPr txBox="1"/>
            <p:nvPr/>
          </p:nvSpPr>
          <p:spPr>
            <a:xfrm>
              <a:off x="1574357" y="1067810"/>
              <a:ext cx="499964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将十进制数</a:t>
              </a:r>
              <a:r>
                <a:rPr lang="en-US" altLang="zh-CN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0</a:t>
              </a:r>
              <a:r>
                <a:rPr lang="zh-CN" altLang="en-US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转换成二进制数</a:t>
              </a:r>
            </a:p>
          </p:txBody>
        </p:sp>
        <p:grpSp>
          <p:nvGrpSpPr>
            <p:cNvPr id="61" name="组合 60">
              <a:extLst>
                <a:ext uri="{FF2B5EF4-FFF2-40B4-BE49-F238E27FC236}">
                  <a16:creationId xmlns:a16="http://schemas.microsoft.com/office/drawing/2014/main" xmlns="" id="{32C8DE9A-4986-40CA-804C-8311A46C3AC1}"/>
                </a:ext>
              </a:extLst>
            </p:cNvPr>
            <p:cNvGrpSpPr/>
            <p:nvPr/>
          </p:nvGrpSpPr>
          <p:grpSpPr>
            <a:xfrm>
              <a:off x="6163307" y="1041429"/>
              <a:ext cx="152814" cy="165397"/>
              <a:chOff x="6181413" y="1023323"/>
              <a:chExt cx="152814" cy="165397"/>
            </a:xfrm>
          </p:grpSpPr>
          <p:cxnSp>
            <p:nvCxnSpPr>
              <p:cNvPr id="65" name="直接连接符 64">
                <a:extLst>
                  <a:ext uri="{FF2B5EF4-FFF2-40B4-BE49-F238E27FC236}">
                    <a16:creationId xmlns:a16="http://schemas.microsoft.com/office/drawing/2014/main" xmlns="" id="{8898ED60-224E-4552-B1AB-2609330ACFA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81413" y="1028702"/>
                <a:ext cx="152814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接连接符 65">
                <a:extLst>
                  <a:ext uri="{FF2B5EF4-FFF2-40B4-BE49-F238E27FC236}">
                    <a16:creationId xmlns:a16="http://schemas.microsoft.com/office/drawing/2014/main" xmlns="" id="{DAB8332D-E426-4C85-8EBC-C093E15F17B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332434" y="1023323"/>
                <a:ext cx="0" cy="165397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2" name="组合 61">
              <a:extLst>
                <a:ext uri="{FF2B5EF4-FFF2-40B4-BE49-F238E27FC236}">
                  <a16:creationId xmlns:a16="http://schemas.microsoft.com/office/drawing/2014/main" xmlns="" id="{B0EFEE78-D1DE-4E46-84F7-CCFF3DFAEAF6}"/>
                </a:ext>
              </a:extLst>
            </p:cNvPr>
            <p:cNvGrpSpPr/>
            <p:nvPr/>
          </p:nvGrpSpPr>
          <p:grpSpPr>
            <a:xfrm rot="5400000">
              <a:off x="6149843" y="1381229"/>
              <a:ext cx="152814" cy="165397"/>
              <a:chOff x="6186411" y="1028702"/>
              <a:chExt cx="152814" cy="165397"/>
            </a:xfrm>
          </p:grpSpPr>
          <p:cxnSp>
            <p:nvCxnSpPr>
              <p:cNvPr id="63" name="直接连接符 62">
                <a:extLst>
                  <a:ext uri="{FF2B5EF4-FFF2-40B4-BE49-F238E27FC236}">
                    <a16:creationId xmlns:a16="http://schemas.microsoft.com/office/drawing/2014/main" xmlns="" id="{2BA24B7D-2FE2-4857-A513-6776235CEEC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86411" y="1028702"/>
                <a:ext cx="152814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接连接符 63">
                <a:extLst>
                  <a:ext uri="{FF2B5EF4-FFF2-40B4-BE49-F238E27FC236}">
                    <a16:creationId xmlns:a16="http://schemas.microsoft.com/office/drawing/2014/main" xmlns="" id="{43AAB3AB-874B-42AE-8A39-FBAD0E58E14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332434" y="1028702"/>
                <a:ext cx="0" cy="165397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aphicFrame>
        <p:nvGraphicFramePr>
          <p:cNvPr id="67" name="Object 1">
            <a:extLst>
              <a:ext uri="{FF2B5EF4-FFF2-40B4-BE49-F238E27FC236}">
                <a16:creationId xmlns:a16="http://schemas.microsoft.com/office/drawing/2014/main" xmlns="" id="{51A5A69A-E191-4845-89EB-9A22BB4EB1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2495878"/>
              </p:ext>
            </p:extLst>
          </p:nvPr>
        </p:nvGraphicFramePr>
        <p:xfrm>
          <a:off x="5642264" y="3057727"/>
          <a:ext cx="5219700" cy="3185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4137355" imgH="2593238" progId="Visio.Drawing.11">
                  <p:embed/>
                </p:oleObj>
              </mc:Choice>
              <mc:Fallback>
                <p:oleObj name="Visio" r:id="rId3" imgW="4137355" imgH="2593238" progId="Visio.Drawing.11">
                  <p:embed/>
                  <p:pic>
                    <p:nvPicPr>
                      <p:cNvPr id="4300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2264" y="3057727"/>
                        <a:ext cx="5219700" cy="31859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0268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xmlns="" id="{55B880CB-B5FD-436B-A6E2-B6B5F0CEC9F0}"/>
              </a:ext>
            </a:extLst>
          </p:cNvPr>
          <p:cNvSpPr/>
          <p:nvPr/>
        </p:nvSpPr>
        <p:spPr>
          <a:xfrm>
            <a:off x="3004482" y="2875774"/>
            <a:ext cx="7952072" cy="4818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42925">
              <a:lnSpc>
                <a:spcPct val="150000"/>
              </a:lnSpc>
              <a:spcBef>
                <a:spcPts val="600"/>
              </a:spcBef>
              <a:buClr>
                <a:srgbClr val="7030A0"/>
              </a:buClr>
            </a:pPr>
            <a:endParaRPr lang="en-US" altLang="zh-CN" sz="2000" dirty="0">
              <a:solidFill>
                <a:schemeClr val="tx1">
                  <a:lumMod val="85000"/>
                  <a:lumOff val="15000"/>
                </a:schemeClr>
              </a:solidFill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xmlns="" id="{A9842419-62B5-47D9-9ACF-1D6FEA9063F0}"/>
              </a:ext>
            </a:extLst>
          </p:cNvPr>
          <p:cNvGrpSpPr/>
          <p:nvPr/>
        </p:nvGrpSpPr>
        <p:grpSpPr>
          <a:xfrm>
            <a:off x="2566988" y="1283541"/>
            <a:ext cx="6354461" cy="539885"/>
            <a:chOff x="-38340" y="1028702"/>
            <a:chExt cx="6354461" cy="539885"/>
          </a:xfrm>
        </p:grpSpPr>
        <p:sp>
          <p:nvSpPr>
            <p:cNvPr id="16" name="矩形 15">
              <a:extLst>
                <a:ext uri="{FF2B5EF4-FFF2-40B4-BE49-F238E27FC236}">
                  <a16:creationId xmlns:a16="http://schemas.microsoft.com/office/drawing/2014/main" xmlns="" id="{F5F8A85C-E83C-4D78-9806-07B834909FE2}"/>
                </a:ext>
              </a:extLst>
            </p:cNvPr>
            <p:cNvSpPr/>
            <p:nvPr/>
          </p:nvSpPr>
          <p:spPr>
            <a:xfrm>
              <a:off x="749029" y="1070043"/>
              <a:ext cx="5535039" cy="437745"/>
            </a:xfrm>
            <a:prstGeom prst="rect">
              <a:avLst/>
            </a:prstGeom>
            <a:noFill/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流程图: 手动输入 16">
              <a:extLst>
                <a:ext uri="{FF2B5EF4-FFF2-40B4-BE49-F238E27FC236}">
                  <a16:creationId xmlns:a16="http://schemas.microsoft.com/office/drawing/2014/main" xmlns="" id="{E48CFF89-700A-409F-AC56-02E5732FA5DF}"/>
                </a:ext>
              </a:extLst>
            </p:cNvPr>
            <p:cNvSpPr/>
            <p:nvPr/>
          </p:nvSpPr>
          <p:spPr>
            <a:xfrm rot="5400000">
              <a:off x="393984" y="642726"/>
              <a:ext cx="539885" cy="1311837"/>
            </a:xfrm>
            <a:prstGeom prst="flowChartManualInput">
              <a:avLst/>
            </a:prstGeom>
            <a:solidFill>
              <a:srgbClr val="0070C0"/>
            </a:solidFill>
            <a:ln>
              <a:solidFill>
                <a:srgbClr val="4788E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xmlns="" id="{F1A82E33-3E21-4509-9215-CD98366F7803}"/>
                </a:ext>
              </a:extLst>
            </p:cNvPr>
            <p:cNvSpPr txBox="1"/>
            <p:nvPr/>
          </p:nvSpPr>
          <p:spPr>
            <a:xfrm>
              <a:off x="-38340" y="1067811"/>
              <a:ext cx="11877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【</a:t>
              </a:r>
              <a:r>
                <a:rPr lang="zh-CN" altLang="en-US" sz="2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例</a:t>
              </a:r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5</a:t>
              </a:r>
              <a:r>
                <a:rPr lang="en-US" altLang="zh-CN" sz="2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】</a:t>
              </a:r>
              <a:endParaRPr lang="zh-CN" alt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xmlns="" id="{A666E233-DA09-472B-B429-BC2898E13DE7}"/>
                </a:ext>
              </a:extLst>
            </p:cNvPr>
            <p:cNvSpPr txBox="1"/>
            <p:nvPr/>
          </p:nvSpPr>
          <p:spPr>
            <a:xfrm>
              <a:off x="1290846" y="1058106"/>
              <a:ext cx="499964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将十进制数</a:t>
              </a:r>
              <a:r>
                <a:rPr lang="en-US" altLang="zh-CN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0.25</a:t>
              </a:r>
              <a:r>
                <a:rPr lang="zh-CN" altLang="en-US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转换成二进制数</a:t>
              </a:r>
            </a:p>
          </p:txBody>
        </p:sp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xmlns="" id="{21AC545A-1DA5-41DC-8836-C6FF53647E3E}"/>
                </a:ext>
              </a:extLst>
            </p:cNvPr>
            <p:cNvGrpSpPr/>
            <p:nvPr/>
          </p:nvGrpSpPr>
          <p:grpSpPr>
            <a:xfrm>
              <a:off x="6163307" y="1041429"/>
              <a:ext cx="152814" cy="165397"/>
              <a:chOff x="6181413" y="1023323"/>
              <a:chExt cx="152814" cy="165397"/>
            </a:xfrm>
          </p:grpSpPr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xmlns="" id="{9F35F8DE-F9F2-44FA-85CC-EAB8896E58F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81413" y="1028702"/>
                <a:ext cx="152814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xmlns="" id="{E0113144-9B25-4195-9367-49D4AE5A313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332434" y="1023323"/>
                <a:ext cx="0" cy="165397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xmlns="" id="{F8345F42-BE3D-4064-BCA0-9847121FDF32}"/>
                </a:ext>
              </a:extLst>
            </p:cNvPr>
            <p:cNvGrpSpPr/>
            <p:nvPr/>
          </p:nvGrpSpPr>
          <p:grpSpPr>
            <a:xfrm rot="5400000">
              <a:off x="6149843" y="1381229"/>
              <a:ext cx="152814" cy="165397"/>
              <a:chOff x="6186411" y="1028702"/>
              <a:chExt cx="152814" cy="165397"/>
            </a:xfrm>
          </p:grpSpPr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xmlns="" id="{054DE574-27F7-4AE5-AF70-2DF616378F4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86411" y="1028702"/>
                <a:ext cx="152814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xmlns="" id="{F4E22809-90D8-4E48-A426-71BB90D5DE4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332434" y="1028702"/>
                <a:ext cx="0" cy="165397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5" name="矩形 24">
            <a:extLst>
              <a:ext uri="{FF2B5EF4-FFF2-40B4-BE49-F238E27FC236}">
                <a16:creationId xmlns:a16="http://schemas.microsoft.com/office/drawing/2014/main" xmlns="" id="{7766FC93-1127-49A8-BBB2-8E4734699C14}"/>
              </a:ext>
            </a:extLst>
          </p:cNvPr>
          <p:cNvSpPr/>
          <p:nvPr/>
        </p:nvSpPr>
        <p:spPr>
          <a:xfrm>
            <a:off x="2256209" y="2049168"/>
            <a:ext cx="7952072" cy="1883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解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首先将整数部分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0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按上述方法转换为二进制数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100B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再将小数部分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.25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连续乘以基数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直到小数部分等于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止。然后，将每次相乘所得到的数的整数部分按正序从左到右排列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</a:p>
          <a:p>
            <a:pPr>
              <a:lnSpc>
                <a:spcPct val="150000"/>
              </a:lnSpc>
            </a:pPr>
            <a:endParaRPr lang="zh-CN" alt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6" name="Object 1">
            <a:extLst>
              <a:ext uri="{FF2B5EF4-FFF2-40B4-BE49-F238E27FC236}">
                <a16:creationId xmlns:a16="http://schemas.microsoft.com/office/drawing/2014/main" xmlns="" id="{7D34DEDB-4B62-43A6-A7C7-6F9A18B088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447025"/>
              </p:ext>
            </p:extLst>
          </p:nvPr>
        </p:nvGraphicFramePr>
        <p:xfrm>
          <a:off x="1928469" y="3580739"/>
          <a:ext cx="4504105" cy="1791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3934968" imgH="1434998" progId="Visio.Drawing.11">
                  <p:embed/>
                </p:oleObj>
              </mc:Choice>
              <mc:Fallback>
                <p:oleObj name="Visio" r:id="rId3" imgW="3934968" imgH="1434998" progId="Visio.Drawing.11">
                  <p:embed/>
                  <p:pic>
                    <p:nvPicPr>
                      <p:cNvPr id="5324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469" y="3580739"/>
                        <a:ext cx="4504105" cy="17917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矩形 27">
            <a:extLst>
              <a:ext uri="{FF2B5EF4-FFF2-40B4-BE49-F238E27FC236}">
                <a16:creationId xmlns:a16="http://schemas.microsoft.com/office/drawing/2014/main" xmlns="" id="{AC7C214E-220A-474B-8D54-DAE12490FA3D}"/>
              </a:ext>
            </a:extLst>
          </p:cNvPr>
          <p:cNvSpPr/>
          <p:nvPr/>
        </p:nvSpPr>
        <p:spPr>
          <a:xfrm>
            <a:off x="6686397" y="4561514"/>
            <a:ext cx="3521884" cy="960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转换结果是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20.25=10100.01B</a:t>
            </a:r>
          </a:p>
          <a:p>
            <a:pPr>
              <a:lnSpc>
                <a:spcPct val="150000"/>
              </a:lnSpc>
            </a:pPr>
            <a:endParaRPr lang="zh-CN" alt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3714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5" grpId="0"/>
      <p:bldP spid="2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十进制数</a:t>
            </a:r>
            <a:r>
              <a:rPr lang="en-US" altLang="zh-CN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0.17</a:t>
            </a:r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的二进制数表示是多少？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4" name="Rounded Rectangle 3"/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Microsoft Yahei"/>
                <a:ea typeface="Microsoft Yahei"/>
                <a:sym typeface="Microsoft Yahei"/>
              </a:rPr>
              <a:t>作答</a:t>
            </a:r>
            <a:endParaRPr lang="zh-CN" altLang="en-US" sz="1600">
              <a:solidFill>
                <a:srgbClr val="FFFFFF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0" name="Rectangle 9"/>
          <p:cNvSpPr/>
          <p:nvPr>
            <p:custDataLst>
              <p:tags r:id="rId4"/>
            </p:custDataLst>
          </p:nvPr>
        </p:nvSpPr>
        <p:spPr>
          <a:xfrm>
            <a:off x="0" y="5727383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r>
              <a:rPr lang="zh-CN" altLang="en-US" sz="1600" smtClean="0">
                <a:solidFill>
                  <a:srgbClr val="F84F41"/>
                </a:solidFill>
                <a:latin typeface="Microsoft Yahei"/>
                <a:ea typeface="Microsoft Yahei"/>
                <a:sym typeface="Microsoft Yahei"/>
              </a:rPr>
              <a:t>正常使用主观题需</a:t>
            </a:r>
            <a:r>
              <a:rPr lang="en-US" altLang="zh-CN" sz="1600" smtClean="0">
                <a:solidFill>
                  <a:srgbClr val="F84F41"/>
                </a:solidFill>
                <a:latin typeface="Microsoft Yahei"/>
                <a:ea typeface="Microsoft Yahei"/>
                <a:sym typeface="Microsoft Yahei"/>
              </a:rPr>
              <a:t>2.0</a:t>
            </a:r>
            <a:r>
              <a:rPr lang="zh-CN" altLang="en-US" sz="1600" smtClean="0">
                <a:solidFill>
                  <a:srgbClr val="F84F41"/>
                </a:solidFill>
                <a:latin typeface="Microsoft Yahei"/>
                <a:ea typeface="Microsoft Yahei"/>
                <a:sym typeface="Microsoft Yahei"/>
              </a:rPr>
              <a:t>以上版本雨课堂</a:t>
            </a:r>
            <a:endParaRPr lang="zh-CN" altLang="en-US" sz="1600">
              <a:solidFill>
                <a:srgbClr val="F84F41"/>
              </a:solidFill>
              <a:latin typeface="Microsoft Yahei"/>
              <a:ea typeface="Microsoft Yahei"/>
              <a:sym typeface="Microsoft Yahei"/>
            </a:endParaRPr>
          </a:p>
        </p:txBody>
      </p:sp>
      <p:grpSp>
        <p:nvGrpSpPr>
          <p:cNvPr id="9" name="Group 8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5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主观题</a:t>
              </a:r>
              <a:endParaRPr lang="zh-CN" altLang="en-US" sz="260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  <p:sp>
          <p:nvSpPr>
            <p:cNvPr id="8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0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</p:grpSp>
      <p:pic>
        <p:nvPicPr>
          <p:cNvPr id="2" name="Picture 1"/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387407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平行四边形 52">
            <a:extLst>
              <a:ext uri="{FF2B5EF4-FFF2-40B4-BE49-F238E27FC236}">
                <a16:creationId xmlns:a16="http://schemas.microsoft.com/office/drawing/2014/main" xmlns="" id="{064ED4D7-AFEC-44D4-A7E9-6CB91AE735EE}"/>
              </a:ext>
            </a:extLst>
          </p:cNvPr>
          <p:cNvSpPr/>
          <p:nvPr/>
        </p:nvSpPr>
        <p:spPr>
          <a:xfrm>
            <a:off x="531930" y="816097"/>
            <a:ext cx="4316942" cy="421564"/>
          </a:xfrm>
          <a:prstGeom prst="parallelogram">
            <a:avLst>
              <a:gd name="adj" fmla="val 61204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55B880CB-B5FD-436B-A6E2-B6B5F0CEC9F0}"/>
              </a:ext>
            </a:extLst>
          </p:cNvPr>
          <p:cNvSpPr/>
          <p:nvPr/>
        </p:nvSpPr>
        <p:spPr>
          <a:xfrm>
            <a:off x="1475166" y="1258379"/>
            <a:ext cx="10222112" cy="14227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八进制数转换成二进制数的方法是</a:t>
            </a:r>
            <a:r>
              <a:rPr lang="en-US" altLang="zh-CN" sz="20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0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每一位八进制数直接写成相应的</a:t>
            </a:r>
            <a:r>
              <a:rPr lang="en-US" altLang="zh-CN" sz="2000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二进制数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制数转换成八进制数的方法是</a:t>
            </a:r>
            <a:r>
              <a:rPr lang="en-US" altLang="zh-CN" sz="20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小数点为界，向左或向右将每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二进制数分成一组，如果不足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则用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补足。然后，将每一组二进制数直接写成相应的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八进制数”。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xmlns="" id="{B2174966-B3C5-414D-8F87-C610852102A1}"/>
              </a:ext>
            </a:extLst>
          </p:cNvPr>
          <p:cNvSpPr txBox="1"/>
          <p:nvPr/>
        </p:nvSpPr>
        <p:spPr>
          <a:xfrm>
            <a:off x="852597" y="816097"/>
            <a:ext cx="4169664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</a:t>
            </a:r>
            <a:r>
              <a:rPr lang="zh-CN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非十进制数之间的相互转换</a:t>
            </a:r>
          </a:p>
          <a:p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grpSp>
        <p:nvGrpSpPr>
          <p:cNvPr id="56" name="组合 55">
            <a:extLst>
              <a:ext uri="{FF2B5EF4-FFF2-40B4-BE49-F238E27FC236}">
                <a16:creationId xmlns:a16="http://schemas.microsoft.com/office/drawing/2014/main" xmlns="" id="{7A45D946-7D58-4B50-9563-4803D1FF0209}"/>
              </a:ext>
            </a:extLst>
          </p:cNvPr>
          <p:cNvGrpSpPr/>
          <p:nvPr/>
        </p:nvGrpSpPr>
        <p:grpSpPr>
          <a:xfrm>
            <a:off x="515938" y="2853481"/>
            <a:ext cx="6557709" cy="539885"/>
            <a:chOff x="-38340" y="1028702"/>
            <a:chExt cx="6557709" cy="539885"/>
          </a:xfrm>
        </p:grpSpPr>
        <p:sp>
          <p:nvSpPr>
            <p:cNvPr id="57" name="矩形 56">
              <a:extLst>
                <a:ext uri="{FF2B5EF4-FFF2-40B4-BE49-F238E27FC236}">
                  <a16:creationId xmlns:a16="http://schemas.microsoft.com/office/drawing/2014/main" xmlns="" id="{9234AA30-B243-4190-834D-16033CC7D8B3}"/>
                </a:ext>
              </a:extLst>
            </p:cNvPr>
            <p:cNvSpPr/>
            <p:nvPr/>
          </p:nvSpPr>
          <p:spPr>
            <a:xfrm>
              <a:off x="749029" y="1070043"/>
              <a:ext cx="5535039" cy="437745"/>
            </a:xfrm>
            <a:prstGeom prst="rect">
              <a:avLst/>
            </a:prstGeom>
            <a:noFill/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8" name="流程图: 手动输入 57">
              <a:extLst>
                <a:ext uri="{FF2B5EF4-FFF2-40B4-BE49-F238E27FC236}">
                  <a16:creationId xmlns:a16="http://schemas.microsoft.com/office/drawing/2014/main" xmlns="" id="{03835CFE-EBF1-450E-B5B4-A2DB7741D5DB}"/>
                </a:ext>
              </a:extLst>
            </p:cNvPr>
            <p:cNvSpPr/>
            <p:nvPr/>
          </p:nvSpPr>
          <p:spPr>
            <a:xfrm rot="5400000">
              <a:off x="393984" y="642726"/>
              <a:ext cx="539885" cy="1311837"/>
            </a:xfrm>
            <a:prstGeom prst="flowChartManualInput">
              <a:avLst/>
            </a:prstGeom>
            <a:solidFill>
              <a:srgbClr val="0070C0"/>
            </a:solidFill>
            <a:ln>
              <a:solidFill>
                <a:srgbClr val="4788E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9" name="文本框 58">
              <a:extLst>
                <a:ext uri="{FF2B5EF4-FFF2-40B4-BE49-F238E27FC236}">
                  <a16:creationId xmlns:a16="http://schemas.microsoft.com/office/drawing/2014/main" xmlns="" id="{F1FE8043-6436-4E45-8344-9BE95D80321B}"/>
                </a:ext>
              </a:extLst>
            </p:cNvPr>
            <p:cNvSpPr txBox="1"/>
            <p:nvPr/>
          </p:nvSpPr>
          <p:spPr>
            <a:xfrm>
              <a:off x="-38340" y="1067811"/>
              <a:ext cx="11877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【</a:t>
              </a:r>
              <a:r>
                <a:rPr lang="zh-CN" altLang="en-US" sz="2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例</a:t>
              </a:r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6</a:t>
              </a:r>
              <a:r>
                <a:rPr lang="en-US" altLang="zh-CN" sz="2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】</a:t>
              </a:r>
              <a:endParaRPr lang="zh-CN" alt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xmlns="" id="{CB08E20C-8998-4742-8BB2-C719C7B78D1E}"/>
                </a:ext>
              </a:extLst>
            </p:cNvPr>
            <p:cNvSpPr txBox="1"/>
            <p:nvPr/>
          </p:nvSpPr>
          <p:spPr>
            <a:xfrm>
              <a:off x="1265211" y="1058082"/>
              <a:ext cx="525415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将八进制数</a:t>
              </a:r>
              <a:r>
                <a:rPr lang="en-US" altLang="zh-CN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425.67)8</a:t>
              </a:r>
              <a:r>
                <a:rPr lang="zh-CN" altLang="en-US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转换成二进制数</a:t>
              </a:r>
            </a:p>
          </p:txBody>
        </p:sp>
        <p:grpSp>
          <p:nvGrpSpPr>
            <p:cNvPr id="61" name="组合 60">
              <a:extLst>
                <a:ext uri="{FF2B5EF4-FFF2-40B4-BE49-F238E27FC236}">
                  <a16:creationId xmlns:a16="http://schemas.microsoft.com/office/drawing/2014/main" xmlns="" id="{32C8DE9A-4986-40CA-804C-8311A46C3AC1}"/>
                </a:ext>
              </a:extLst>
            </p:cNvPr>
            <p:cNvGrpSpPr/>
            <p:nvPr/>
          </p:nvGrpSpPr>
          <p:grpSpPr>
            <a:xfrm>
              <a:off x="6163307" y="1041429"/>
              <a:ext cx="152814" cy="165397"/>
              <a:chOff x="6181413" y="1023323"/>
              <a:chExt cx="152814" cy="165397"/>
            </a:xfrm>
          </p:grpSpPr>
          <p:cxnSp>
            <p:nvCxnSpPr>
              <p:cNvPr id="65" name="直接连接符 64">
                <a:extLst>
                  <a:ext uri="{FF2B5EF4-FFF2-40B4-BE49-F238E27FC236}">
                    <a16:creationId xmlns:a16="http://schemas.microsoft.com/office/drawing/2014/main" xmlns="" id="{8898ED60-224E-4552-B1AB-2609330ACFA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81413" y="1028702"/>
                <a:ext cx="152814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接连接符 65">
                <a:extLst>
                  <a:ext uri="{FF2B5EF4-FFF2-40B4-BE49-F238E27FC236}">
                    <a16:creationId xmlns:a16="http://schemas.microsoft.com/office/drawing/2014/main" xmlns="" id="{DAB8332D-E426-4C85-8EBC-C093E15F17B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332434" y="1023323"/>
                <a:ext cx="0" cy="165397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2" name="组合 61">
              <a:extLst>
                <a:ext uri="{FF2B5EF4-FFF2-40B4-BE49-F238E27FC236}">
                  <a16:creationId xmlns:a16="http://schemas.microsoft.com/office/drawing/2014/main" xmlns="" id="{B0EFEE78-D1DE-4E46-84F7-CCFF3DFAEAF6}"/>
                </a:ext>
              </a:extLst>
            </p:cNvPr>
            <p:cNvGrpSpPr/>
            <p:nvPr/>
          </p:nvGrpSpPr>
          <p:grpSpPr>
            <a:xfrm rot="5400000">
              <a:off x="6149843" y="1381229"/>
              <a:ext cx="152814" cy="165397"/>
              <a:chOff x="6186411" y="1028702"/>
              <a:chExt cx="152814" cy="165397"/>
            </a:xfrm>
          </p:grpSpPr>
          <p:cxnSp>
            <p:nvCxnSpPr>
              <p:cNvPr id="63" name="直接连接符 62">
                <a:extLst>
                  <a:ext uri="{FF2B5EF4-FFF2-40B4-BE49-F238E27FC236}">
                    <a16:creationId xmlns:a16="http://schemas.microsoft.com/office/drawing/2014/main" xmlns="" id="{2BA24B7D-2FE2-4857-A513-6776235CEEC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86411" y="1028702"/>
                <a:ext cx="152814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接连接符 63">
                <a:extLst>
                  <a:ext uri="{FF2B5EF4-FFF2-40B4-BE49-F238E27FC236}">
                    <a16:creationId xmlns:a16="http://schemas.microsoft.com/office/drawing/2014/main" xmlns="" id="{43AAB3AB-874B-42AE-8A39-FBAD0E58E14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332434" y="1028702"/>
                <a:ext cx="0" cy="165397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xmlns="" id="{FF067724-EC53-4E40-8703-ADC05510119F}"/>
              </a:ext>
            </a:extLst>
          </p:cNvPr>
          <p:cNvSpPr/>
          <p:nvPr/>
        </p:nvSpPr>
        <p:spPr>
          <a:xfrm>
            <a:off x="3146297" y="3545809"/>
            <a:ext cx="4907497" cy="4263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542925">
              <a:lnSpc>
                <a:spcPct val="120000"/>
              </a:lnSpc>
              <a:spcBef>
                <a:spcPts val="600"/>
              </a:spcBef>
              <a:buClr>
                <a:srgbClr val="7030A0"/>
              </a:buClr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(425.67)8=(100 010 101.110 111)2 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xmlns="" id="{C7D82621-8830-4CC2-AD4A-7F89EC861D4D}"/>
              </a:ext>
            </a:extLst>
          </p:cNvPr>
          <p:cNvGrpSpPr/>
          <p:nvPr/>
        </p:nvGrpSpPr>
        <p:grpSpPr>
          <a:xfrm>
            <a:off x="560493" y="4111400"/>
            <a:ext cx="7847948" cy="539885"/>
            <a:chOff x="-1273945" y="1001021"/>
            <a:chExt cx="7847948" cy="539885"/>
          </a:xfrm>
        </p:grpSpPr>
        <p:sp>
          <p:nvSpPr>
            <p:cNvPr id="20" name="矩形 19">
              <a:extLst>
                <a:ext uri="{FF2B5EF4-FFF2-40B4-BE49-F238E27FC236}">
                  <a16:creationId xmlns:a16="http://schemas.microsoft.com/office/drawing/2014/main" xmlns="" id="{686E4F14-AC5D-409C-92FC-75C33BB76D87}"/>
                </a:ext>
              </a:extLst>
            </p:cNvPr>
            <p:cNvSpPr/>
            <p:nvPr/>
          </p:nvSpPr>
          <p:spPr>
            <a:xfrm>
              <a:off x="-531131" y="1070043"/>
              <a:ext cx="6815199" cy="437745"/>
            </a:xfrm>
            <a:prstGeom prst="rect">
              <a:avLst/>
            </a:prstGeom>
            <a:noFill/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流程图: 手动输入 20">
              <a:extLst>
                <a:ext uri="{FF2B5EF4-FFF2-40B4-BE49-F238E27FC236}">
                  <a16:creationId xmlns:a16="http://schemas.microsoft.com/office/drawing/2014/main" xmlns="" id="{607F9990-771C-4285-BB36-4E04EA192F74}"/>
                </a:ext>
              </a:extLst>
            </p:cNvPr>
            <p:cNvSpPr/>
            <p:nvPr/>
          </p:nvSpPr>
          <p:spPr>
            <a:xfrm rot="5400000">
              <a:off x="-886177" y="615045"/>
              <a:ext cx="539885" cy="1311837"/>
            </a:xfrm>
            <a:prstGeom prst="flowChartManualInput">
              <a:avLst/>
            </a:prstGeom>
            <a:solidFill>
              <a:srgbClr val="0070C0"/>
            </a:solidFill>
            <a:ln>
              <a:solidFill>
                <a:srgbClr val="4788E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xmlns="" id="{D39E7375-3284-4B8E-8B78-12B21F1932D9}"/>
                </a:ext>
              </a:extLst>
            </p:cNvPr>
            <p:cNvSpPr txBox="1"/>
            <p:nvPr/>
          </p:nvSpPr>
          <p:spPr>
            <a:xfrm>
              <a:off x="-1273945" y="1062115"/>
              <a:ext cx="11877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【</a:t>
              </a:r>
              <a:r>
                <a:rPr lang="zh-CN" altLang="en-US" sz="2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例</a:t>
              </a:r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7</a:t>
              </a:r>
              <a:r>
                <a:rPr lang="en-US" altLang="zh-CN" sz="2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】</a:t>
              </a:r>
              <a:endParaRPr lang="zh-CN" alt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xmlns="" id="{EE6DD1C6-BA8E-43DA-B18B-DA800052DB1C}"/>
                </a:ext>
              </a:extLst>
            </p:cNvPr>
            <p:cNvSpPr txBox="1"/>
            <p:nvPr/>
          </p:nvSpPr>
          <p:spPr>
            <a:xfrm>
              <a:off x="39684" y="1067810"/>
              <a:ext cx="653431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将二进制数</a:t>
              </a:r>
              <a:r>
                <a:rPr lang="en-US" altLang="zh-CN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10101111.01101)2</a:t>
              </a:r>
              <a:r>
                <a:rPr lang="zh-CN" altLang="en-US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转换成八进制数</a:t>
              </a:r>
            </a:p>
          </p:txBody>
        </p:sp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xmlns="" id="{EB49CD4C-F708-42C4-8D77-CE88F9548812}"/>
                </a:ext>
              </a:extLst>
            </p:cNvPr>
            <p:cNvGrpSpPr/>
            <p:nvPr/>
          </p:nvGrpSpPr>
          <p:grpSpPr>
            <a:xfrm>
              <a:off x="6163307" y="1041429"/>
              <a:ext cx="152814" cy="165397"/>
              <a:chOff x="6181413" y="1023323"/>
              <a:chExt cx="152814" cy="165397"/>
            </a:xfrm>
          </p:grpSpPr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xmlns="" id="{4745B0A1-F17B-43EC-A83B-D1138152073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81413" y="1028702"/>
                <a:ext cx="152814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xmlns="" id="{A7302025-9EE2-436A-B76D-FE321173E23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332434" y="1023323"/>
                <a:ext cx="0" cy="165397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xmlns="" id="{71C19576-F9F6-4347-A5D5-2DC91048DE7E}"/>
                </a:ext>
              </a:extLst>
            </p:cNvPr>
            <p:cNvGrpSpPr/>
            <p:nvPr/>
          </p:nvGrpSpPr>
          <p:grpSpPr>
            <a:xfrm rot="5400000">
              <a:off x="6149843" y="1381229"/>
              <a:ext cx="152814" cy="165397"/>
              <a:chOff x="6186411" y="1028702"/>
              <a:chExt cx="152814" cy="165397"/>
            </a:xfrm>
          </p:grpSpPr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xmlns="" id="{9C06AECB-7882-4DB6-B314-22584173630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86411" y="1028702"/>
                <a:ext cx="152814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xmlns="" id="{024BD386-B524-411E-94A7-A1F2EF2AF76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332434" y="1028702"/>
                <a:ext cx="0" cy="165397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矩形 29">
            <a:extLst>
              <a:ext uri="{FF2B5EF4-FFF2-40B4-BE49-F238E27FC236}">
                <a16:creationId xmlns:a16="http://schemas.microsoft.com/office/drawing/2014/main" xmlns="" id="{259186E1-4235-49AE-A8F3-619E0124CB5F}"/>
              </a:ext>
            </a:extLst>
          </p:cNvPr>
          <p:cNvSpPr/>
          <p:nvPr/>
        </p:nvSpPr>
        <p:spPr>
          <a:xfrm>
            <a:off x="3146297" y="5153270"/>
            <a:ext cx="5709512" cy="13219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542925">
              <a:lnSpc>
                <a:spcPct val="120000"/>
              </a:lnSpc>
              <a:spcBef>
                <a:spcPts val="600"/>
              </a:spcBef>
              <a:buClr>
                <a:srgbClr val="7030A0"/>
              </a:buClr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解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(10101111.01101)2=(010 101 111.011 010)2</a:t>
            </a:r>
          </a:p>
          <a:p>
            <a:pPr indent="542925">
              <a:lnSpc>
                <a:spcPct val="120000"/>
              </a:lnSpc>
              <a:spcBef>
                <a:spcPts val="600"/>
              </a:spcBef>
              <a:buClr>
                <a:srgbClr val="7030A0"/>
              </a:buClr>
            </a:pP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                               =(257.32)8</a:t>
            </a:r>
          </a:p>
          <a:p>
            <a:pPr indent="542925">
              <a:lnSpc>
                <a:spcPct val="120000"/>
              </a:lnSpc>
              <a:spcBef>
                <a:spcPts val="600"/>
              </a:spcBef>
              <a:buClr>
                <a:srgbClr val="7030A0"/>
              </a:buClr>
            </a:pPr>
            <a:endParaRPr lang="en-US" altLang="zh-CN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5927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3" grpId="0"/>
      <p:bldP spid="14" grpId="0"/>
      <p:bldP spid="2" grpId="0"/>
      <p:bldP spid="3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xmlns="" id="{55B880CB-B5FD-436B-A6E2-B6B5F0CEC9F0}"/>
              </a:ext>
            </a:extLst>
          </p:cNvPr>
          <p:cNvSpPr/>
          <p:nvPr/>
        </p:nvSpPr>
        <p:spPr>
          <a:xfrm>
            <a:off x="1378849" y="1304074"/>
            <a:ext cx="10222112" cy="18846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十六进制数转换成二进制数的方法是</a:t>
            </a:r>
            <a:r>
              <a:rPr lang="en-US" altLang="zh-CN" sz="20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每一位十六进制数直接写成相应的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二进制数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进制数转换成十六进制数的方法是</a:t>
            </a:r>
            <a:r>
              <a:rPr lang="en-US" altLang="zh-CN" sz="20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小数点为界，向左或向右将每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二进制数分成一组，如果不足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则用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补足。然后，将每一组二进制数直接写成相应的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十六进制数。</a:t>
            </a:r>
          </a:p>
          <a:p>
            <a:pPr>
              <a:lnSpc>
                <a:spcPct val="150000"/>
              </a:lnSpc>
            </a:pPr>
            <a:endParaRPr lang="zh-CN" altLang="en-US" sz="20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6" name="组合 55">
            <a:extLst>
              <a:ext uri="{FF2B5EF4-FFF2-40B4-BE49-F238E27FC236}">
                <a16:creationId xmlns:a16="http://schemas.microsoft.com/office/drawing/2014/main" xmlns="" id="{7A45D946-7D58-4B50-9563-4803D1FF0209}"/>
              </a:ext>
            </a:extLst>
          </p:cNvPr>
          <p:cNvGrpSpPr/>
          <p:nvPr/>
        </p:nvGrpSpPr>
        <p:grpSpPr>
          <a:xfrm>
            <a:off x="515938" y="3018073"/>
            <a:ext cx="6563812" cy="539885"/>
            <a:chOff x="-113882" y="1028702"/>
            <a:chExt cx="6563812" cy="539885"/>
          </a:xfrm>
        </p:grpSpPr>
        <p:sp>
          <p:nvSpPr>
            <p:cNvPr id="57" name="矩形 56">
              <a:extLst>
                <a:ext uri="{FF2B5EF4-FFF2-40B4-BE49-F238E27FC236}">
                  <a16:creationId xmlns:a16="http://schemas.microsoft.com/office/drawing/2014/main" xmlns="" id="{9234AA30-B243-4190-834D-16033CC7D8B3}"/>
                </a:ext>
              </a:extLst>
            </p:cNvPr>
            <p:cNvSpPr/>
            <p:nvPr/>
          </p:nvSpPr>
          <p:spPr>
            <a:xfrm>
              <a:off x="749029" y="1070043"/>
              <a:ext cx="5535039" cy="437745"/>
            </a:xfrm>
            <a:prstGeom prst="rect">
              <a:avLst/>
            </a:prstGeom>
            <a:noFill/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8" name="流程图: 手动输入 57">
              <a:extLst>
                <a:ext uri="{FF2B5EF4-FFF2-40B4-BE49-F238E27FC236}">
                  <a16:creationId xmlns:a16="http://schemas.microsoft.com/office/drawing/2014/main" xmlns="" id="{03835CFE-EBF1-450E-B5B4-A2DB7741D5DB}"/>
                </a:ext>
              </a:extLst>
            </p:cNvPr>
            <p:cNvSpPr/>
            <p:nvPr/>
          </p:nvSpPr>
          <p:spPr>
            <a:xfrm rot="5400000">
              <a:off x="393984" y="642726"/>
              <a:ext cx="539885" cy="1311837"/>
            </a:xfrm>
            <a:prstGeom prst="flowChartManualInput">
              <a:avLst/>
            </a:prstGeom>
            <a:solidFill>
              <a:srgbClr val="0070C0"/>
            </a:solidFill>
            <a:ln>
              <a:solidFill>
                <a:srgbClr val="4788E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9" name="文本框 58">
              <a:extLst>
                <a:ext uri="{FF2B5EF4-FFF2-40B4-BE49-F238E27FC236}">
                  <a16:creationId xmlns:a16="http://schemas.microsoft.com/office/drawing/2014/main" xmlns="" id="{F1FE8043-6436-4E45-8344-9BE95D80321B}"/>
                </a:ext>
              </a:extLst>
            </p:cNvPr>
            <p:cNvSpPr txBox="1"/>
            <p:nvPr/>
          </p:nvSpPr>
          <p:spPr>
            <a:xfrm>
              <a:off x="-113882" y="1067811"/>
              <a:ext cx="11877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【</a:t>
              </a:r>
              <a:r>
                <a:rPr lang="zh-CN" altLang="en-US" sz="2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例</a:t>
              </a:r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8</a:t>
              </a:r>
              <a:r>
                <a:rPr lang="en-US" altLang="zh-CN" sz="2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】</a:t>
              </a:r>
              <a:endParaRPr lang="zh-CN" alt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xmlns="" id="{CB08E20C-8998-4742-8BB2-C719C7B78D1E}"/>
                </a:ext>
              </a:extLst>
            </p:cNvPr>
            <p:cNvSpPr txBox="1"/>
            <p:nvPr/>
          </p:nvSpPr>
          <p:spPr>
            <a:xfrm>
              <a:off x="1195772" y="1058082"/>
              <a:ext cx="525415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将十六进制数</a:t>
              </a:r>
              <a:r>
                <a:rPr lang="en-US" altLang="zh-CN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2C8)16</a:t>
              </a:r>
              <a:r>
                <a:rPr lang="zh-CN" altLang="en-US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转换成二进制数</a:t>
              </a:r>
            </a:p>
          </p:txBody>
        </p:sp>
        <p:grpSp>
          <p:nvGrpSpPr>
            <p:cNvPr id="61" name="组合 60">
              <a:extLst>
                <a:ext uri="{FF2B5EF4-FFF2-40B4-BE49-F238E27FC236}">
                  <a16:creationId xmlns:a16="http://schemas.microsoft.com/office/drawing/2014/main" xmlns="" id="{32C8DE9A-4986-40CA-804C-8311A46C3AC1}"/>
                </a:ext>
              </a:extLst>
            </p:cNvPr>
            <p:cNvGrpSpPr/>
            <p:nvPr/>
          </p:nvGrpSpPr>
          <p:grpSpPr>
            <a:xfrm>
              <a:off x="6163307" y="1041429"/>
              <a:ext cx="152814" cy="165397"/>
              <a:chOff x="6181413" y="1023323"/>
              <a:chExt cx="152814" cy="165397"/>
            </a:xfrm>
          </p:grpSpPr>
          <p:cxnSp>
            <p:nvCxnSpPr>
              <p:cNvPr id="65" name="直接连接符 64">
                <a:extLst>
                  <a:ext uri="{FF2B5EF4-FFF2-40B4-BE49-F238E27FC236}">
                    <a16:creationId xmlns:a16="http://schemas.microsoft.com/office/drawing/2014/main" xmlns="" id="{8898ED60-224E-4552-B1AB-2609330ACFA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81413" y="1028702"/>
                <a:ext cx="152814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接连接符 65">
                <a:extLst>
                  <a:ext uri="{FF2B5EF4-FFF2-40B4-BE49-F238E27FC236}">
                    <a16:creationId xmlns:a16="http://schemas.microsoft.com/office/drawing/2014/main" xmlns="" id="{DAB8332D-E426-4C85-8EBC-C093E15F17B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332434" y="1023323"/>
                <a:ext cx="0" cy="165397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2" name="组合 61">
              <a:extLst>
                <a:ext uri="{FF2B5EF4-FFF2-40B4-BE49-F238E27FC236}">
                  <a16:creationId xmlns:a16="http://schemas.microsoft.com/office/drawing/2014/main" xmlns="" id="{B0EFEE78-D1DE-4E46-84F7-CCFF3DFAEAF6}"/>
                </a:ext>
              </a:extLst>
            </p:cNvPr>
            <p:cNvGrpSpPr/>
            <p:nvPr/>
          </p:nvGrpSpPr>
          <p:grpSpPr>
            <a:xfrm rot="5400000">
              <a:off x="6149843" y="1381229"/>
              <a:ext cx="152814" cy="165397"/>
              <a:chOff x="6186411" y="1028702"/>
              <a:chExt cx="152814" cy="165397"/>
            </a:xfrm>
          </p:grpSpPr>
          <p:cxnSp>
            <p:nvCxnSpPr>
              <p:cNvPr id="63" name="直接连接符 62">
                <a:extLst>
                  <a:ext uri="{FF2B5EF4-FFF2-40B4-BE49-F238E27FC236}">
                    <a16:creationId xmlns:a16="http://schemas.microsoft.com/office/drawing/2014/main" xmlns="" id="{2BA24B7D-2FE2-4857-A513-6776235CEEC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86411" y="1028702"/>
                <a:ext cx="152814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接连接符 63">
                <a:extLst>
                  <a:ext uri="{FF2B5EF4-FFF2-40B4-BE49-F238E27FC236}">
                    <a16:creationId xmlns:a16="http://schemas.microsoft.com/office/drawing/2014/main" xmlns="" id="{43AAB3AB-874B-42AE-8A39-FBAD0E58E14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332434" y="1028702"/>
                <a:ext cx="0" cy="165397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xmlns="" id="{FF067724-EC53-4E40-8703-ADC05510119F}"/>
              </a:ext>
            </a:extLst>
          </p:cNvPr>
          <p:cNvSpPr/>
          <p:nvPr/>
        </p:nvSpPr>
        <p:spPr>
          <a:xfrm>
            <a:off x="3221839" y="3710401"/>
            <a:ext cx="6178551" cy="87568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542925">
              <a:lnSpc>
                <a:spcPct val="120000"/>
              </a:lnSpc>
              <a:spcBef>
                <a:spcPts val="600"/>
              </a:spcBef>
              <a:buClr>
                <a:srgbClr val="7030A0"/>
              </a:buClr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解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(2C8) 16 =(0010 1100 1000) 2 =(1011001000) 2 </a:t>
            </a:r>
          </a:p>
          <a:p>
            <a:pPr indent="542925">
              <a:lnSpc>
                <a:spcPct val="120000"/>
              </a:lnSpc>
              <a:spcBef>
                <a:spcPts val="600"/>
              </a:spcBef>
              <a:buClr>
                <a:srgbClr val="7030A0"/>
              </a:buClr>
            </a:pPr>
            <a:endParaRPr lang="en-US" altLang="zh-CN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xmlns="" id="{C7D82621-8830-4CC2-AD4A-7F89EC861D4D}"/>
              </a:ext>
            </a:extLst>
          </p:cNvPr>
          <p:cNvGrpSpPr/>
          <p:nvPr/>
        </p:nvGrpSpPr>
        <p:grpSpPr>
          <a:xfrm>
            <a:off x="519914" y="4517430"/>
            <a:ext cx="8000645" cy="539885"/>
            <a:chOff x="-1390066" y="1001021"/>
            <a:chExt cx="8000645" cy="539885"/>
          </a:xfrm>
        </p:grpSpPr>
        <p:sp>
          <p:nvSpPr>
            <p:cNvPr id="20" name="矩形 19">
              <a:extLst>
                <a:ext uri="{FF2B5EF4-FFF2-40B4-BE49-F238E27FC236}">
                  <a16:creationId xmlns:a16="http://schemas.microsoft.com/office/drawing/2014/main" xmlns="" id="{686E4F14-AC5D-409C-92FC-75C33BB76D87}"/>
                </a:ext>
              </a:extLst>
            </p:cNvPr>
            <p:cNvSpPr/>
            <p:nvPr/>
          </p:nvSpPr>
          <p:spPr>
            <a:xfrm>
              <a:off x="-531131" y="1070043"/>
              <a:ext cx="6815199" cy="437745"/>
            </a:xfrm>
            <a:prstGeom prst="rect">
              <a:avLst/>
            </a:prstGeom>
            <a:noFill/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流程图: 手动输入 20">
              <a:extLst>
                <a:ext uri="{FF2B5EF4-FFF2-40B4-BE49-F238E27FC236}">
                  <a16:creationId xmlns:a16="http://schemas.microsoft.com/office/drawing/2014/main" xmlns="" id="{607F9990-771C-4285-BB36-4E04EA192F74}"/>
                </a:ext>
              </a:extLst>
            </p:cNvPr>
            <p:cNvSpPr/>
            <p:nvPr/>
          </p:nvSpPr>
          <p:spPr>
            <a:xfrm rot="5400000">
              <a:off x="-886177" y="615045"/>
              <a:ext cx="539885" cy="1311837"/>
            </a:xfrm>
            <a:prstGeom prst="flowChartManualInput">
              <a:avLst/>
            </a:prstGeom>
            <a:solidFill>
              <a:srgbClr val="0070C0"/>
            </a:solidFill>
            <a:ln>
              <a:solidFill>
                <a:srgbClr val="4788E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xmlns="" id="{D39E7375-3284-4B8E-8B78-12B21F1932D9}"/>
                </a:ext>
              </a:extLst>
            </p:cNvPr>
            <p:cNvSpPr txBox="1"/>
            <p:nvPr/>
          </p:nvSpPr>
          <p:spPr>
            <a:xfrm>
              <a:off x="-1390066" y="1058082"/>
              <a:ext cx="11877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【</a:t>
              </a:r>
              <a:r>
                <a:rPr lang="zh-CN" altLang="en-US" sz="2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例</a:t>
              </a:r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9</a:t>
              </a:r>
              <a:r>
                <a:rPr lang="en-US" altLang="zh-CN" sz="2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】</a:t>
              </a:r>
              <a:endParaRPr lang="zh-CN" alt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xmlns="" id="{EE6DD1C6-BA8E-43DA-B18B-DA800052DB1C}"/>
                </a:ext>
              </a:extLst>
            </p:cNvPr>
            <p:cNvSpPr txBox="1"/>
            <p:nvPr/>
          </p:nvSpPr>
          <p:spPr>
            <a:xfrm>
              <a:off x="76260" y="1066341"/>
              <a:ext cx="653431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将二进制数</a:t>
              </a:r>
              <a:r>
                <a:rPr lang="en-US" altLang="zh-CN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1011001.11)2</a:t>
              </a:r>
              <a:r>
                <a:rPr lang="zh-CN" altLang="en-US" sz="2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转换成十六进制数</a:t>
              </a:r>
            </a:p>
          </p:txBody>
        </p:sp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xmlns="" id="{EB49CD4C-F708-42C4-8D77-CE88F9548812}"/>
                </a:ext>
              </a:extLst>
            </p:cNvPr>
            <p:cNvGrpSpPr/>
            <p:nvPr/>
          </p:nvGrpSpPr>
          <p:grpSpPr>
            <a:xfrm>
              <a:off x="6163307" y="1041429"/>
              <a:ext cx="152814" cy="165397"/>
              <a:chOff x="6181413" y="1023323"/>
              <a:chExt cx="152814" cy="165397"/>
            </a:xfrm>
          </p:grpSpPr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xmlns="" id="{4745B0A1-F17B-43EC-A83B-D1138152073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81413" y="1028702"/>
                <a:ext cx="152814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xmlns="" id="{A7302025-9EE2-436A-B76D-FE321173E23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332434" y="1023323"/>
                <a:ext cx="0" cy="165397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xmlns="" id="{71C19576-F9F6-4347-A5D5-2DC91048DE7E}"/>
                </a:ext>
              </a:extLst>
            </p:cNvPr>
            <p:cNvGrpSpPr/>
            <p:nvPr/>
          </p:nvGrpSpPr>
          <p:grpSpPr>
            <a:xfrm rot="5400000">
              <a:off x="6149843" y="1381229"/>
              <a:ext cx="152814" cy="165397"/>
              <a:chOff x="6186411" y="1028702"/>
              <a:chExt cx="152814" cy="165397"/>
            </a:xfrm>
          </p:grpSpPr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xmlns="" id="{9C06AECB-7882-4DB6-B314-22584173630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86411" y="1028702"/>
                <a:ext cx="152814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xmlns="" id="{024BD386-B524-411E-94A7-A1F2EF2AF76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332434" y="1028702"/>
                <a:ext cx="0" cy="165397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矩形 29">
            <a:extLst>
              <a:ext uri="{FF2B5EF4-FFF2-40B4-BE49-F238E27FC236}">
                <a16:creationId xmlns:a16="http://schemas.microsoft.com/office/drawing/2014/main" xmlns="" id="{259186E1-4235-49AE-A8F3-619E0124CB5F}"/>
              </a:ext>
            </a:extLst>
          </p:cNvPr>
          <p:cNvSpPr/>
          <p:nvPr/>
        </p:nvSpPr>
        <p:spPr>
          <a:xfrm>
            <a:off x="3233154" y="5183713"/>
            <a:ext cx="5848461" cy="87568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542925">
              <a:lnSpc>
                <a:spcPct val="120000"/>
              </a:lnSpc>
              <a:spcBef>
                <a:spcPts val="600"/>
              </a:spcBef>
              <a:buClr>
                <a:srgbClr val="7030A0"/>
              </a:buClr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解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(1011001.11)2=(0101 1001.1100)2=(59.C) 16</a:t>
            </a:r>
          </a:p>
          <a:p>
            <a:pPr indent="542925">
              <a:lnSpc>
                <a:spcPct val="120000"/>
              </a:lnSpc>
              <a:spcBef>
                <a:spcPts val="600"/>
              </a:spcBef>
              <a:buClr>
                <a:srgbClr val="7030A0"/>
              </a:buClr>
            </a:pPr>
            <a:endParaRPr lang="en-US" altLang="zh-CN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3462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" grpId="0"/>
      <p:bldP spid="30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41</TotalTime>
  <Words>745</Words>
  <Application>Microsoft Office PowerPoint</Application>
  <PresentationFormat>Custom</PresentationFormat>
  <Paragraphs>54</Paragraphs>
  <Slides>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0" baseType="lpstr">
      <vt:lpstr>Office 主题​​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zhaohong</cp:lastModifiedBy>
  <cp:revision>49</cp:revision>
  <dcterms:created xsi:type="dcterms:W3CDTF">2018-07-20T07:37:48Z</dcterms:created>
  <dcterms:modified xsi:type="dcterms:W3CDTF">2019-10-07T03:08:11Z</dcterms:modified>
</cp:coreProperties>
</file>